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1.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28"/>
  </p:notesMasterIdLst>
  <p:sldIdLst>
    <p:sldId id="263" r:id="rId2"/>
    <p:sldId id="256" r:id="rId3"/>
    <p:sldId id="257" r:id="rId4"/>
    <p:sldId id="277" r:id="rId5"/>
    <p:sldId id="258" r:id="rId6"/>
    <p:sldId id="276" r:id="rId7"/>
    <p:sldId id="278" r:id="rId8"/>
    <p:sldId id="259" r:id="rId9"/>
    <p:sldId id="262" r:id="rId10"/>
    <p:sldId id="260" r:id="rId11"/>
    <p:sldId id="264" r:id="rId12"/>
    <p:sldId id="285" r:id="rId13"/>
    <p:sldId id="289" r:id="rId14"/>
    <p:sldId id="286" r:id="rId15"/>
    <p:sldId id="290" r:id="rId16"/>
    <p:sldId id="288" r:id="rId17"/>
    <p:sldId id="279" r:id="rId18"/>
    <p:sldId id="280" r:id="rId19"/>
    <p:sldId id="281" r:id="rId20"/>
    <p:sldId id="291" r:id="rId21"/>
    <p:sldId id="282" r:id="rId22"/>
    <p:sldId id="273" r:id="rId23"/>
    <p:sldId id="292" r:id="rId24"/>
    <p:sldId id="274" r:id="rId25"/>
    <p:sldId id="293" r:id="rId26"/>
    <p:sldId id="275" r:id="rId27"/>
  </p:sldIdLst>
  <p:sldSz cx="9144000" cy="6858000" type="screen4x3"/>
  <p:notesSz cx="6858000" cy="9144000"/>
  <p:custShowLst>
    <p:custShow name="Presentación personalizada 1" id="0">
      <p:sldLst>
        <p:sld r:id="rId3"/>
        <p:sld r:id="rId4"/>
        <p:sld r:id="rId5"/>
        <p:sld r:id="rId6"/>
        <p:sld r:id="rId7"/>
      </p:sldLst>
    </p:custShow>
  </p:custShowLst>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832929"/>
    <a:srgbClr val="6F2323"/>
    <a:srgbClr val="5A1C1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265" autoAdjust="0"/>
    <p:restoredTop sz="86387" autoAdjust="0"/>
  </p:normalViewPr>
  <p:slideViewPr>
    <p:cSldViewPr>
      <p:cViewPr>
        <p:scale>
          <a:sx n="82" d="100"/>
          <a:sy n="82" d="100"/>
        </p:scale>
        <p:origin x="-876" y="504"/>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iagrams/_rels/data1.xml.rels><?xml version="1.0" encoding="UTF-8" standalone="yes"?>
<Relationships xmlns="http://schemas.openxmlformats.org/package/2006/relationships"><Relationship Id="rId8" Type="http://schemas.openxmlformats.org/officeDocument/2006/relationships/slide" Target="../slides/slide19.xml"/><Relationship Id="rId3" Type="http://schemas.openxmlformats.org/officeDocument/2006/relationships/slide" Target="../slides/slide7.xml"/><Relationship Id="rId7" Type="http://schemas.openxmlformats.org/officeDocument/2006/relationships/slide" Target="../slides/slide1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22.xml"/><Relationship Id="rId4" Type="http://schemas.openxmlformats.org/officeDocument/2006/relationships/slide" Target="../slides/slide9.xml"/><Relationship Id="rId9" Type="http://schemas.openxmlformats.org/officeDocument/2006/relationships/slide" Target="../slides/slide21.xml"/></Relationships>
</file>

<file path=ppt/diagrams/_rels/data10.xml.rels><?xml version="1.0" encoding="UTF-8" standalone="yes"?>
<Relationships xmlns="http://schemas.openxmlformats.org/package/2006/relationships"><Relationship Id="rId8" Type="http://schemas.openxmlformats.org/officeDocument/2006/relationships/slide" Target="../slides/slide19.xml"/><Relationship Id="rId3" Type="http://schemas.openxmlformats.org/officeDocument/2006/relationships/slide" Target="../slides/slide7.xml"/><Relationship Id="rId7" Type="http://schemas.openxmlformats.org/officeDocument/2006/relationships/slide" Target="../slides/slide1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22.xml"/><Relationship Id="rId4" Type="http://schemas.openxmlformats.org/officeDocument/2006/relationships/slide" Target="../slides/slide9.xml"/><Relationship Id="rId9" Type="http://schemas.openxmlformats.org/officeDocument/2006/relationships/slide" Target="../slides/slide21.xml"/></Relationships>
</file>

<file path=ppt/diagrams/_rels/data11.xml.rels><?xml version="1.0" encoding="UTF-8" standalone="yes"?>
<Relationships xmlns="http://schemas.openxmlformats.org/package/2006/relationships"><Relationship Id="rId8" Type="http://schemas.openxmlformats.org/officeDocument/2006/relationships/slide" Target="../slides/slide19.xml"/><Relationship Id="rId3" Type="http://schemas.openxmlformats.org/officeDocument/2006/relationships/slide" Target="../slides/slide7.xml"/><Relationship Id="rId7" Type="http://schemas.openxmlformats.org/officeDocument/2006/relationships/slide" Target="../slides/slide1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22.xml"/><Relationship Id="rId4" Type="http://schemas.openxmlformats.org/officeDocument/2006/relationships/slide" Target="../slides/slide9.xml"/><Relationship Id="rId9" Type="http://schemas.openxmlformats.org/officeDocument/2006/relationships/slide" Target="../slides/slide21.xml"/></Relationships>
</file>

<file path=ppt/diagrams/_rels/data12.xml.rels><?xml version="1.0" encoding="UTF-8" standalone="yes"?>
<Relationships xmlns="http://schemas.openxmlformats.org/package/2006/relationships"><Relationship Id="rId8" Type="http://schemas.openxmlformats.org/officeDocument/2006/relationships/slide" Target="../slides/slide19.xml"/><Relationship Id="rId3" Type="http://schemas.openxmlformats.org/officeDocument/2006/relationships/slide" Target="../slides/slide7.xml"/><Relationship Id="rId7" Type="http://schemas.openxmlformats.org/officeDocument/2006/relationships/slide" Target="../slides/slide1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22.xml"/><Relationship Id="rId4" Type="http://schemas.openxmlformats.org/officeDocument/2006/relationships/slide" Target="../slides/slide9.xml"/><Relationship Id="rId9" Type="http://schemas.openxmlformats.org/officeDocument/2006/relationships/slide" Target="../slides/slide21.xml"/></Relationships>
</file>

<file path=ppt/diagrams/_rels/data13.xml.rels><?xml version="1.0" encoding="UTF-8" standalone="yes"?>
<Relationships xmlns="http://schemas.openxmlformats.org/package/2006/relationships"><Relationship Id="rId8" Type="http://schemas.openxmlformats.org/officeDocument/2006/relationships/slide" Target="../slides/slide19.xml"/><Relationship Id="rId3" Type="http://schemas.openxmlformats.org/officeDocument/2006/relationships/slide" Target="../slides/slide7.xml"/><Relationship Id="rId7" Type="http://schemas.openxmlformats.org/officeDocument/2006/relationships/slide" Target="../slides/slide1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22.xml"/><Relationship Id="rId4" Type="http://schemas.openxmlformats.org/officeDocument/2006/relationships/slide" Target="../slides/slide9.xml"/><Relationship Id="rId9" Type="http://schemas.openxmlformats.org/officeDocument/2006/relationships/slide" Target="../slides/slide21.xml"/></Relationships>
</file>

<file path=ppt/diagrams/_rels/data14.xml.rels><?xml version="1.0" encoding="UTF-8" standalone="yes"?>
<Relationships xmlns="http://schemas.openxmlformats.org/package/2006/relationships"><Relationship Id="rId8" Type="http://schemas.openxmlformats.org/officeDocument/2006/relationships/slide" Target="../slides/slide19.xml"/><Relationship Id="rId3" Type="http://schemas.openxmlformats.org/officeDocument/2006/relationships/slide" Target="../slides/slide7.xml"/><Relationship Id="rId7" Type="http://schemas.openxmlformats.org/officeDocument/2006/relationships/slide" Target="../slides/slide1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22.xml"/><Relationship Id="rId4" Type="http://schemas.openxmlformats.org/officeDocument/2006/relationships/slide" Target="../slides/slide9.xml"/><Relationship Id="rId9" Type="http://schemas.openxmlformats.org/officeDocument/2006/relationships/slide" Target="../slides/slide21.xml"/></Relationships>
</file>

<file path=ppt/diagrams/_rels/data15.xml.rels><?xml version="1.0" encoding="UTF-8" standalone="yes"?>
<Relationships xmlns="http://schemas.openxmlformats.org/package/2006/relationships"><Relationship Id="rId8" Type="http://schemas.openxmlformats.org/officeDocument/2006/relationships/slide" Target="../slides/slide19.xml"/><Relationship Id="rId3" Type="http://schemas.openxmlformats.org/officeDocument/2006/relationships/slide" Target="../slides/slide7.xml"/><Relationship Id="rId7" Type="http://schemas.openxmlformats.org/officeDocument/2006/relationships/slide" Target="../slides/slide1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22.xml"/><Relationship Id="rId4" Type="http://schemas.openxmlformats.org/officeDocument/2006/relationships/slide" Target="../slides/slide9.xml"/><Relationship Id="rId9" Type="http://schemas.openxmlformats.org/officeDocument/2006/relationships/slide" Target="../slides/slide21.xml"/></Relationships>
</file>

<file path=ppt/diagrams/_rels/data16.xml.rels><?xml version="1.0" encoding="UTF-8" standalone="yes"?>
<Relationships xmlns="http://schemas.openxmlformats.org/package/2006/relationships"><Relationship Id="rId8" Type="http://schemas.openxmlformats.org/officeDocument/2006/relationships/slide" Target="../slides/slide19.xml"/><Relationship Id="rId3" Type="http://schemas.openxmlformats.org/officeDocument/2006/relationships/slide" Target="../slides/slide7.xml"/><Relationship Id="rId7" Type="http://schemas.openxmlformats.org/officeDocument/2006/relationships/slide" Target="../slides/slide1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22.xml"/><Relationship Id="rId4" Type="http://schemas.openxmlformats.org/officeDocument/2006/relationships/slide" Target="../slides/slide9.xml"/><Relationship Id="rId9" Type="http://schemas.openxmlformats.org/officeDocument/2006/relationships/slide" Target="../slides/slide21.xml"/></Relationships>
</file>

<file path=ppt/diagrams/_rels/data17.xml.rels><?xml version="1.0" encoding="UTF-8" standalone="yes"?>
<Relationships xmlns="http://schemas.openxmlformats.org/package/2006/relationships"><Relationship Id="rId8" Type="http://schemas.openxmlformats.org/officeDocument/2006/relationships/slide" Target="../slides/slide19.xml"/><Relationship Id="rId3" Type="http://schemas.openxmlformats.org/officeDocument/2006/relationships/slide" Target="../slides/slide7.xml"/><Relationship Id="rId7" Type="http://schemas.openxmlformats.org/officeDocument/2006/relationships/slide" Target="../slides/slide1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22.xml"/><Relationship Id="rId4" Type="http://schemas.openxmlformats.org/officeDocument/2006/relationships/slide" Target="../slides/slide9.xml"/><Relationship Id="rId9" Type="http://schemas.openxmlformats.org/officeDocument/2006/relationships/slide" Target="../slides/slide21.xml"/></Relationships>
</file>

<file path=ppt/diagrams/_rels/data18.xml.rels><?xml version="1.0" encoding="UTF-8" standalone="yes"?>
<Relationships xmlns="http://schemas.openxmlformats.org/package/2006/relationships"><Relationship Id="rId8" Type="http://schemas.openxmlformats.org/officeDocument/2006/relationships/slide" Target="../slides/slide19.xml"/><Relationship Id="rId3" Type="http://schemas.openxmlformats.org/officeDocument/2006/relationships/slide" Target="../slides/slide7.xml"/><Relationship Id="rId7" Type="http://schemas.openxmlformats.org/officeDocument/2006/relationships/slide" Target="../slides/slide1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22.xml"/><Relationship Id="rId4" Type="http://schemas.openxmlformats.org/officeDocument/2006/relationships/slide" Target="../slides/slide9.xml"/><Relationship Id="rId9" Type="http://schemas.openxmlformats.org/officeDocument/2006/relationships/slide" Target="../slides/slide21.xml"/></Relationships>
</file>

<file path=ppt/diagrams/_rels/data19.xml.rels><?xml version="1.0" encoding="UTF-8" standalone="yes"?>
<Relationships xmlns="http://schemas.openxmlformats.org/package/2006/relationships"><Relationship Id="rId8" Type="http://schemas.openxmlformats.org/officeDocument/2006/relationships/slide" Target="../slides/slide19.xml"/><Relationship Id="rId3" Type="http://schemas.openxmlformats.org/officeDocument/2006/relationships/slide" Target="../slides/slide7.xml"/><Relationship Id="rId7" Type="http://schemas.openxmlformats.org/officeDocument/2006/relationships/slide" Target="../slides/slide1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22.xml"/><Relationship Id="rId4" Type="http://schemas.openxmlformats.org/officeDocument/2006/relationships/slide" Target="../slides/slide9.xml"/><Relationship Id="rId9" Type="http://schemas.openxmlformats.org/officeDocument/2006/relationships/slide" Target="../slides/slide21.xml"/></Relationships>
</file>

<file path=ppt/diagrams/_rels/data2.xml.rels><?xml version="1.0" encoding="UTF-8" standalone="yes"?>
<Relationships xmlns="http://schemas.openxmlformats.org/package/2006/relationships"><Relationship Id="rId8" Type="http://schemas.openxmlformats.org/officeDocument/2006/relationships/slide" Target="../slides/slide21.xml"/><Relationship Id="rId3" Type="http://schemas.openxmlformats.org/officeDocument/2006/relationships/slide" Target="../slides/slide7.xml"/><Relationship Id="rId7" Type="http://schemas.openxmlformats.org/officeDocument/2006/relationships/slide" Target="../slides/slide19.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18.xml"/><Relationship Id="rId4" Type="http://schemas.openxmlformats.org/officeDocument/2006/relationships/slide" Target="../slides/slide9.xml"/><Relationship Id="rId9" Type="http://schemas.openxmlformats.org/officeDocument/2006/relationships/slide" Target="../slides/slide22.xml"/></Relationships>
</file>

<file path=ppt/diagrams/_rels/data20.xml.rels><?xml version="1.0" encoding="UTF-8" standalone="yes"?>
<Relationships xmlns="http://schemas.openxmlformats.org/package/2006/relationships"><Relationship Id="rId8" Type="http://schemas.openxmlformats.org/officeDocument/2006/relationships/slide" Target="../slides/slide19.xml"/><Relationship Id="rId3" Type="http://schemas.openxmlformats.org/officeDocument/2006/relationships/slide" Target="../slides/slide7.xml"/><Relationship Id="rId7" Type="http://schemas.openxmlformats.org/officeDocument/2006/relationships/slide" Target="../slides/slide1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22.xml"/><Relationship Id="rId4" Type="http://schemas.openxmlformats.org/officeDocument/2006/relationships/slide" Target="../slides/slide9.xml"/><Relationship Id="rId9" Type="http://schemas.openxmlformats.org/officeDocument/2006/relationships/slide" Target="../slides/slide21.xml"/></Relationships>
</file>

<file path=ppt/diagrams/_rels/data21.xml.rels><?xml version="1.0" encoding="UTF-8" standalone="yes"?>
<Relationships xmlns="http://schemas.openxmlformats.org/package/2006/relationships"><Relationship Id="rId8" Type="http://schemas.openxmlformats.org/officeDocument/2006/relationships/slide" Target="../slides/slide19.xml"/><Relationship Id="rId3" Type="http://schemas.openxmlformats.org/officeDocument/2006/relationships/slide" Target="../slides/slide7.xml"/><Relationship Id="rId7" Type="http://schemas.openxmlformats.org/officeDocument/2006/relationships/slide" Target="../slides/slide1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22.xml"/><Relationship Id="rId4" Type="http://schemas.openxmlformats.org/officeDocument/2006/relationships/slide" Target="../slides/slide9.xml"/><Relationship Id="rId9" Type="http://schemas.openxmlformats.org/officeDocument/2006/relationships/slide" Target="../slides/slide21.xml"/></Relationships>
</file>

<file path=ppt/diagrams/_rels/data22.xml.rels><?xml version="1.0" encoding="UTF-8" standalone="yes"?>
<Relationships xmlns="http://schemas.openxmlformats.org/package/2006/relationships"><Relationship Id="rId8" Type="http://schemas.openxmlformats.org/officeDocument/2006/relationships/slide" Target="../slides/slide19.xml"/><Relationship Id="rId3" Type="http://schemas.openxmlformats.org/officeDocument/2006/relationships/slide" Target="../slides/slide7.xml"/><Relationship Id="rId7" Type="http://schemas.openxmlformats.org/officeDocument/2006/relationships/slide" Target="../slides/slide1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22.xml"/><Relationship Id="rId4" Type="http://schemas.openxmlformats.org/officeDocument/2006/relationships/slide" Target="../slides/slide9.xml"/><Relationship Id="rId9" Type="http://schemas.openxmlformats.org/officeDocument/2006/relationships/slide" Target="../slides/slide21.xml"/></Relationships>
</file>

<file path=ppt/diagrams/_rels/data23.xml.rels><?xml version="1.0" encoding="UTF-8" standalone="yes"?>
<Relationships xmlns="http://schemas.openxmlformats.org/package/2006/relationships"><Relationship Id="rId8" Type="http://schemas.openxmlformats.org/officeDocument/2006/relationships/slide" Target="../slides/slide19.xml"/><Relationship Id="rId3" Type="http://schemas.openxmlformats.org/officeDocument/2006/relationships/slide" Target="../slides/slide7.xml"/><Relationship Id="rId7" Type="http://schemas.openxmlformats.org/officeDocument/2006/relationships/slide" Target="../slides/slide1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22.xml"/><Relationship Id="rId4" Type="http://schemas.openxmlformats.org/officeDocument/2006/relationships/slide" Target="../slides/slide9.xml"/><Relationship Id="rId9" Type="http://schemas.openxmlformats.org/officeDocument/2006/relationships/slide" Target="../slides/slide21.xml"/></Relationships>
</file>

<file path=ppt/diagrams/_rels/data3.xml.rels><?xml version="1.0" encoding="UTF-8" standalone="yes"?>
<Relationships xmlns="http://schemas.openxmlformats.org/package/2006/relationships"><Relationship Id="rId8" Type="http://schemas.openxmlformats.org/officeDocument/2006/relationships/slide" Target="../slides/slide19.xml"/><Relationship Id="rId3" Type="http://schemas.openxmlformats.org/officeDocument/2006/relationships/slide" Target="../slides/slide7.xml"/><Relationship Id="rId7" Type="http://schemas.openxmlformats.org/officeDocument/2006/relationships/slide" Target="../slides/slide1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22.xml"/><Relationship Id="rId4" Type="http://schemas.openxmlformats.org/officeDocument/2006/relationships/slide" Target="../slides/slide9.xml"/><Relationship Id="rId9" Type="http://schemas.openxmlformats.org/officeDocument/2006/relationships/slide" Target="../slides/slide21.xml"/></Relationships>
</file>

<file path=ppt/diagrams/_rels/data4.xml.rels><?xml version="1.0" encoding="UTF-8" standalone="yes"?>
<Relationships xmlns="http://schemas.openxmlformats.org/package/2006/relationships"><Relationship Id="rId8" Type="http://schemas.openxmlformats.org/officeDocument/2006/relationships/slide" Target="../slides/slide19.xml"/><Relationship Id="rId3" Type="http://schemas.openxmlformats.org/officeDocument/2006/relationships/slide" Target="../slides/slide7.xml"/><Relationship Id="rId7" Type="http://schemas.openxmlformats.org/officeDocument/2006/relationships/slide" Target="../slides/slide1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22.xml"/><Relationship Id="rId4" Type="http://schemas.openxmlformats.org/officeDocument/2006/relationships/slide" Target="../slides/slide9.xml"/><Relationship Id="rId9" Type="http://schemas.openxmlformats.org/officeDocument/2006/relationships/slide" Target="../slides/slide21.xml"/></Relationships>
</file>

<file path=ppt/diagrams/_rels/data5.xml.rels><?xml version="1.0" encoding="UTF-8" standalone="yes"?>
<Relationships xmlns="http://schemas.openxmlformats.org/package/2006/relationships"><Relationship Id="rId8" Type="http://schemas.openxmlformats.org/officeDocument/2006/relationships/slide" Target="../slides/slide19.xml"/><Relationship Id="rId3" Type="http://schemas.openxmlformats.org/officeDocument/2006/relationships/slide" Target="../slides/slide7.xml"/><Relationship Id="rId7" Type="http://schemas.openxmlformats.org/officeDocument/2006/relationships/slide" Target="../slides/slide1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22.xml"/><Relationship Id="rId4" Type="http://schemas.openxmlformats.org/officeDocument/2006/relationships/slide" Target="../slides/slide9.xml"/><Relationship Id="rId9" Type="http://schemas.openxmlformats.org/officeDocument/2006/relationships/slide" Target="../slides/slide21.xml"/></Relationships>
</file>

<file path=ppt/diagrams/_rels/data6.xml.rels><?xml version="1.0" encoding="UTF-8" standalone="yes"?>
<Relationships xmlns="http://schemas.openxmlformats.org/package/2006/relationships"><Relationship Id="rId8" Type="http://schemas.openxmlformats.org/officeDocument/2006/relationships/slide" Target="../slides/slide19.xml"/><Relationship Id="rId3" Type="http://schemas.openxmlformats.org/officeDocument/2006/relationships/slide" Target="../slides/slide7.xml"/><Relationship Id="rId7" Type="http://schemas.openxmlformats.org/officeDocument/2006/relationships/slide" Target="../slides/slide1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22.xml"/><Relationship Id="rId4" Type="http://schemas.openxmlformats.org/officeDocument/2006/relationships/slide" Target="../slides/slide9.xml"/><Relationship Id="rId9" Type="http://schemas.openxmlformats.org/officeDocument/2006/relationships/slide" Target="../slides/slide21.xml"/></Relationships>
</file>

<file path=ppt/diagrams/_rels/data7.xml.rels><?xml version="1.0" encoding="UTF-8" standalone="yes"?>
<Relationships xmlns="http://schemas.openxmlformats.org/package/2006/relationships"><Relationship Id="rId8" Type="http://schemas.openxmlformats.org/officeDocument/2006/relationships/slide" Target="../slides/slide19.xml"/><Relationship Id="rId3" Type="http://schemas.openxmlformats.org/officeDocument/2006/relationships/slide" Target="../slides/slide7.xml"/><Relationship Id="rId7" Type="http://schemas.openxmlformats.org/officeDocument/2006/relationships/slide" Target="../slides/slide1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22.xml"/><Relationship Id="rId4" Type="http://schemas.openxmlformats.org/officeDocument/2006/relationships/slide" Target="../slides/slide9.xml"/><Relationship Id="rId9" Type="http://schemas.openxmlformats.org/officeDocument/2006/relationships/slide" Target="../slides/slide21.xml"/></Relationships>
</file>

<file path=ppt/diagrams/_rels/data8.xml.rels><?xml version="1.0" encoding="UTF-8" standalone="yes"?>
<Relationships xmlns="http://schemas.openxmlformats.org/package/2006/relationships"><Relationship Id="rId8" Type="http://schemas.openxmlformats.org/officeDocument/2006/relationships/slide" Target="../slides/slide19.xml"/><Relationship Id="rId3" Type="http://schemas.openxmlformats.org/officeDocument/2006/relationships/slide" Target="../slides/slide7.xml"/><Relationship Id="rId7" Type="http://schemas.openxmlformats.org/officeDocument/2006/relationships/slide" Target="../slides/slide1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22.xml"/><Relationship Id="rId4" Type="http://schemas.openxmlformats.org/officeDocument/2006/relationships/slide" Target="../slides/slide9.xml"/><Relationship Id="rId9" Type="http://schemas.openxmlformats.org/officeDocument/2006/relationships/slide" Target="../slides/slide21.xml"/></Relationships>
</file>

<file path=ppt/diagrams/_rels/data9.xml.rels><?xml version="1.0" encoding="UTF-8" standalone="yes"?>
<Relationships xmlns="http://schemas.openxmlformats.org/package/2006/relationships"><Relationship Id="rId8" Type="http://schemas.openxmlformats.org/officeDocument/2006/relationships/slide" Target="../slides/slide19.xml"/><Relationship Id="rId3" Type="http://schemas.openxmlformats.org/officeDocument/2006/relationships/slide" Target="../slides/slide7.xml"/><Relationship Id="rId7" Type="http://schemas.openxmlformats.org/officeDocument/2006/relationships/slide" Target="../slides/slide1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22.xml"/><Relationship Id="rId4" Type="http://schemas.openxmlformats.org/officeDocument/2006/relationships/slide" Target="../slides/slide9.xml"/><Relationship Id="rId9" Type="http://schemas.openxmlformats.org/officeDocument/2006/relationships/slide" Target="../slides/slide2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Planteamiento del problema</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Lenguaje de Signo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erfaces Humano-Máquina</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erfaz del Programa</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ogramación</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5CB5AAA6-A5CD-407D-AD38-37A2C68C4059}" type="presOf" srcId="{D322B291-11A3-416F-8874-464CCE6F9D74}" destId="{6015748D-CF19-4260-9768-9CF4786CFB29}" srcOrd="0" destOrd="0" presId="urn:microsoft.com/office/officeart/2005/8/layout/lProcess3"/>
    <dgm:cxn modelId="{CF14A3F5-482C-4A78-A058-0C24769A74C8}" type="presOf" srcId="{0D29C1A3-6188-4C78-9044-019E9312E142}" destId="{8EBE2429-A816-4657-B0B4-3256053FBC27}" srcOrd="0" destOrd="0" presId="urn:microsoft.com/office/officeart/2005/8/layout/lProcess3"/>
    <dgm:cxn modelId="{8F489DE5-47C9-4549-A0C5-D55E951E9FB3}" type="presOf" srcId="{14BBE068-6D1C-4074-B527-FBBCB35E6978}" destId="{08AA29D1-9ABE-481F-A217-84A38FA6062D}" srcOrd="0" destOrd="0" presId="urn:microsoft.com/office/officeart/2005/8/layout/lProcess3"/>
    <dgm:cxn modelId="{EA4BBDA9-09BC-4076-A814-F0932F6FF75D}" type="presOf" srcId="{2EA382A6-DFE6-4BA7-9284-77EE4DB5850D}" destId="{9A4CD12A-80F9-4883-AC36-2E0AF1B6AA57}" srcOrd="0" destOrd="0" presId="urn:microsoft.com/office/officeart/2005/8/layout/lProcess3"/>
    <dgm:cxn modelId="{4EBD445D-0E51-4204-B55B-24C66936ABE6}" type="presOf" srcId="{ED8BECD5-82B8-4195-8EE4-A456B8B27996}" destId="{CEDF7963-54A9-4316-9B9E-7B35C734973C}"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080A5312-2531-4449-B484-B5AEB46B9F5C}" type="presOf" srcId="{EC47C65E-132B-402D-99AD-1E04F1FDFA83}" destId="{1DD63A02-CE7C-4366-94DF-2FA0A29E023C}"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7E0F309A-D943-49FE-B87B-43AA269B6817}" type="presOf" srcId="{77CD515D-4128-4206-B646-963DB153AE70}" destId="{B5385BD8-2F14-4DBA-84AC-BCA0F0CBBB7D}" srcOrd="0" destOrd="0" presId="urn:microsoft.com/office/officeart/2005/8/layout/lProcess3"/>
    <dgm:cxn modelId="{3706979B-A21C-4F4C-810B-3796E4196360}" type="presOf" srcId="{BDDDE978-BAFC-422E-A579-03451138E5B4}" destId="{17AF447C-001F-4FD7-A1B3-18CC227C9109}" srcOrd="0" destOrd="0" presId="urn:microsoft.com/office/officeart/2005/8/layout/lProcess3"/>
    <dgm:cxn modelId="{05FF95C7-D1BF-4C78-BC3F-C5F3F166A196}" type="presOf" srcId="{721C5B1F-1CD0-4983-A908-CCB09EFD62CF}" destId="{1D837E7B-C76F-4208-9F70-DCBEBA49C172}" srcOrd="0" destOrd="0" presId="urn:microsoft.com/office/officeart/2005/8/layout/lProcess3"/>
    <dgm:cxn modelId="{09603D28-E67E-4C96-814B-9D173C240193}" type="presOf" srcId="{23DD9D9E-B405-428D-9065-67779142C945}" destId="{F1366FDB-7406-4EAC-9E64-B19C559A62EF}" srcOrd="0" destOrd="0" presId="urn:microsoft.com/office/officeart/2005/8/layout/lProcess3"/>
    <dgm:cxn modelId="{86B50AC4-0FB2-4094-AE8E-622AE61BA8F8}" type="presOf" srcId="{483F9FCD-945B-4AEF-A0DC-F4A30C2C03B1}" destId="{28DD3D9D-BE31-4947-AED9-D1CBCA9D279C}" srcOrd="0" destOrd="0" presId="urn:microsoft.com/office/officeart/2005/8/layout/lProcess3"/>
    <dgm:cxn modelId="{D7B0D61D-7C12-4FF2-83E5-C79AEF441212}" type="presParOf" srcId="{1DD63A02-CE7C-4366-94DF-2FA0A29E023C}" destId="{5FE19FB7-0F85-4155-95F0-EE0E7061CC8E}" srcOrd="0" destOrd="0" presId="urn:microsoft.com/office/officeart/2005/8/layout/lProcess3"/>
    <dgm:cxn modelId="{E27BCDE5-74DF-4227-B655-CCB7CCDED8D0}" type="presParOf" srcId="{5FE19FB7-0F85-4155-95F0-EE0E7061CC8E}" destId="{17AF447C-001F-4FD7-A1B3-18CC227C9109}" srcOrd="0" destOrd="0" presId="urn:microsoft.com/office/officeart/2005/8/layout/lProcess3"/>
    <dgm:cxn modelId="{EB3359F3-961D-4E5C-8A2F-2D69A4246823}" type="presParOf" srcId="{1DD63A02-CE7C-4366-94DF-2FA0A29E023C}" destId="{1E1FED46-61A1-4B5A-A9E1-B7C84377CA68}" srcOrd="1" destOrd="0" presId="urn:microsoft.com/office/officeart/2005/8/layout/lProcess3"/>
    <dgm:cxn modelId="{170424BD-FF9F-4A2D-AFF8-50139D43718F}" type="presParOf" srcId="{1DD63A02-CE7C-4366-94DF-2FA0A29E023C}" destId="{7D5C10CF-FCBF-47A7-9A43-4BB3FA7D7880}" srcOrd="2" destOrd="0" presId="urn:microsoft.com/office/officeart/2005/8/layout/lProcess3"/>
    <dgm:cxn modelId="{32CA5479-9FCE-437E-8AE3-2D9FF3958792}" type="presParOf" srcId="{7D5C10CF-FCBF-47A7-9A43-4BB3FA7D7880}" destId="{CEDF7963-54A9-4316-9B9E-7B35C734973C}" srcOrd="0" destOrd="0" presId="urn:microsoft.com/office/officeart/2005/8/layout/lProcess3"/>
    <dgm:cxn modelId="{FC4FBB6E-93AA-45C8-9B34-6567C232C57F}" type="presParOf" srcId="{1DD63A02-CE7C-4366-94DF-2FA0A29E023C}" destId="{69848C5A-E118-4380-9B12-8E4CC259D2EA}" srcOrd="3" destOrd="0" presId="urn:microsoft.com/office/officeart/2005/8/layout/lProcess3"/>
    <dgm:cxn modelId="{F0DC9F00-9B8A-44DC-9D41-D55A10DB510F}" type="presParOf" srcId="{1DD63A02-CE7C-4366-94DF-2FA0A29E023C}" destId="{FE41456B-926D-47B1-8A61-A2FDD2D1CAC9}" srcOrd="4" destOrd="0" presId="urn:microsoft.com/office/officeart/2005/8/layout/lProcess3"/>
    <dgm:cxn modelId="{C95D3788-45AF-4EAC-9AC5-97616772892A}" type="presParOf" srcId="{FE41456B-926D-47B1-8A61-A2FDD2D1CAC9}" destId="{28DD3D9D-BE31-4947-AED9-D1CBCA9D279C}" srcOrd="0" destOrd="0" presId="urn:microsoft.com/office/officeart/2005/8/layout/lProcess3"/>
    <dgm:cxn modelId="{B9C61A9E-87A6-430B-A966-B32943451DAC}" type="presParOf" srcId="{1DD63A02-CE7C-4366-94DF-2FA0A29E023C}" destId="{C76E5569-8EA4-48D2-BF0B-6C3D4B0F41FF}" srcOrd="5" destOrd="0" presId="urn:microsoft.com/office/officeart/2005/8/layout/lProcess3"/>
    <dgm:cxn modelId="{69771CFA-CD53-4BD2-8367-2179ED90CE6E}" type="presParOf" srcId="{1DD63A02-CE7C-4366-94DF-2FA0A29E023C}" destId="{05138A14-23BE-4136-BBF3-F768B7355A40}" srcOrd="6" destOrd="0" presId="urn:microsoft.com/office/officeart/2005/8/layout/lProcess3"/>
    <dgm:cxn modelId="{D8345EEA-4BFE-4972-8AE8-18BD106B5D24}" type="presParOf" srcId="{05138A14-23BE-4136-BBF3-F768B7355A40}" destId="{6015748D-CF19-4260-9768-9CF4786CFB29}" srcOrd="0" destOrd="0" presId="urn:microsoft.com/office/officeart/2005/8/layout/lProcess3"/>
    <dgm:cxn modelId="{E2553A75-6EA4-41A2-8A54-6E348704F0D0}" type="presParOf" srcId="{1DD63A02-CE7C-4366-94DF-2FA0A29E023C}" destId="{63A82591-E442-44D7-8766-396CB9053737}" srcOrd="7" destOrd="0" presId="urn:microsoft.com/office/officeart/2005/8/layout/lProcess3"/>
    <dgm:cxn modelId="{F33B34C7-3A05-4321-A70D-F5C5705DA694}" type="presParOf" srcId="{1DD63A02-CE7C-4366-94DF-2FA0A29E023C}" destId="{6BF4EE59-CAC7-4A96-B644-80A76E00A0D8}" srcOrd="8" destOrd="0" presId="urn:microsoft.com/office/officeart/2005/8/layout/lProcess3"/>
    <dgm:cxn modelId="{CC53BE26-3065-4C92-B22F-F5F7587C8A8A}" type="presParOf" srcId="{6BF4EE59-CAC7-4A96-B644-80A76E00A0D8}" destId="{F1366FDB-7406-4EAC-9E64-B19C559A62EF}" srcOrd="0" destOrd="0" presId="urn:microsoft.com/office/officeart/2005/8/layout/lProcess3"/>
    <dgm:cxn modelId="{73F7EB9D-F17E-4D0E-A8A6-C0753E4A922E}" type="presParOf" srcId="{1DD63A02-CE7C-4366-94DF-2FA0A29E023C}" destId="{A53CF975-227A-4AD8-8C86-0230E00EB446}" srcOrd="9" destOrd="0" presId="urn:microsoft.com/office/officeart/2005/8/layout/lProcess3"/>
    <dgm:cxn modelId="{AEA94EBF-4AAA-4C62-BB40-96713BFBEE9B}" type="presParOf" srcId="{1DD63A02-CE7C-4366-94DF-2FA0A29E023C}" destId="{F74E08C5-4A57-4C4D-8FC5-03D03EABB9AA}" srcOrd="10" destOrd="0" presId="urn:microsoft.com/office/officeart/2005/8/layout/lProcess3"/>
    <dgm:cxn modelId="{7698D56B-A35F-4377-A719-2FE4F6360ABF}" type="presParOf" srcId="{F74E08C5-4A57-4C4D-8FC5-03D03EABB9AA}" destId="{1D837E7B-C76F-4208-9F70-DCBEBA49C172}" srcOrd="0" destOrd="0" presId="urn:microsoft.com/office/officeart/2005/8/layout/lProcess3"/>
    <dgm:cxn modelId="{B51A2560-FE56-4BAE-A6B9-34C60E21B2C9}" type="presParOf" srcId="{1DD63A02-CE7C-4366-94DF-2FA0A29E023C}" destId="{97B5F039-46AA-48AC-9966-E64B4F690807}" srcOrd="11" destOrd="0" presId="urn:microsoft.com/office/officeart/2005/8/layout/lProcess3"/>
    <dgm:cxn modelId="{F9789D62-79D6-429D-8D02-7216A05B430F}" type="presParOf" srcId="{1DD63A02-CE7C-4366-94DF-2FA0A29E023C}" destId="{8F11E1C7-4CFB-4A13-A095-A6360DD5870F}" srcOrd="12" destOrd="0" presId="urn:microsoft.com/office/officeart/2005/8/layout/lProcess3"/>
    <dgm:cxn modelId="{872FF03F-9436-4939-B2C5-03DFE0CE6A3A}" type="presParOf" srcId="{8F11E1C7-4CFB-4A13-A095-A6360DD5870F}" destId="{8EBE2429-A816-4657-B0B4-3256053FBC27}" srcOrd="0" destOrd="0" presId="urn:microsoft.com/office/officeart/2005/8/layout/lProcess3"/>
    <dgm:cxn modelId="{DFA08202-A04B-47B5-A619-96F0E78DA30B}" type="presParOf" srcId="{1DD63A02-CE7C-4366-94DF-2FA0A29E023C}" destId="{66511E6D-C895-4039-B489-D5136A7CF420}" srcOrd="13" destOrd="0" presId="urn:microsoft.com/office/officeart/2005/8/layout/lProcess3"/>
    <dgm:cxn modelId="{F5A6A847-7123-4F8F-A90A-563095CC0EDF}" type="presParOf" srcId="{1DD63A02-CE7C-4366-94DF-2FA0A29E023C}" destId="{591ABA83-5B22-4B18-B949-49729791FC6F}" srcOrd="14" destOrd="0" presId="urn:microsoft.com/office/officeart/2005/8/layout/lProcess3"/>
    <dgm:cxn modelId="{2EA4B0D3-7B56-4EC7-8AAE-D987F7905E6E}" type="presParOf" srcId="{591ABA83-5B22-4B18-B949-49729791FC6F}" destId="{B5385BD8-2F14-4DBA-84AC-BCA0F0CBBB7D}" srcOrd="0" destOrd="0" presId="urn:microsoft.com/office/officeart/2005/8/layout/lProcess3"/>
    <dgm:cxn modelId="{C24D424B-6F36-43E9-BCD2-A0EE3131D645}" type="presParOf" srcId="{1DD63A02-CE7C-4366-94DF-2FA0A29E023C}" destId="{15C5995D-D87D-4332-A135-A38EA096561B}" srcOrd="15" destOrd="0" presId="urn:microsoft.com/office/officeart/2005/8/layout/lProcess3"/>
    <dgm:cxn modelId="{9E69108F-D8C1-47B9-AC44-AA6262DF38C6}" type="presParOf" srcId="{1DD63A02-CE7C-4366-94DF-2FA0A29E023C}" destId="{9756C7A1-C2AF-4F64-B4F6-E0986D6F9BE8}" srcOrd="16" destOrd="0" presId="urn:microsoft.com/office/officeart/2005/8/layout/lProcess3"/>
    <dgm:cxn modelId="{1A4FBCF5-C0C3-46FB-B3F9-55353031BD5F}" type="presParOf" srcId="{9756C7A1-C2AF-4F64-B4F6-E0986D6F9BE8}" destId="{08AA29D1-9ABE-481F-A217-84A38FA6062D}" srcOrd="0" destOrd="0" presId="urn:microsoft.com/office/officeart/2005/8/layout/lProcess3"/>
    <dgm:cxn modelId="{DC46A8AA-B983-491A-BCFF-F5B3DB00A113}" type="presParOf" srcId="{1DD63A02-CE7C-4366-94DF-2FA0A29E023C}" destId="{C54A2120-5F69-4EBD-B8A6-10C3C50182EB}" srcOrd="17" destOrd="0" presId="urn:microsoft.com/office/officeart/2005/8/layout/lProcess3"/>
    <dgm:cxn modelId="{DD2C51CF-5579-474C-823D-F72597FB8319}" type="presParOf" srcId="{1DD63A02-CE7C-4366-94DF-2FA0A29E023C}" destId="{34FC4856-817A-4061-8107-E4C180C12AAA}" srcOrd="18" destOrd="0" presId="urn:microsoft.com/office/officeart/2005/8/layout/lProcess3"/>
    <dgm:cxn modelId="{B1C9CF3D-20C7-43A2-B4D4-222D3B0B2D94}"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lanteamiento del problema</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Lenguaje de Signo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erfaces Humano-Máquina</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Interfaz del Programa</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ogramación</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63FA9DB0-841E-4270-8CB6-E0E9320573D4}" type="presOf" srcId="{721C5B1F-1CD0-4983-A908-CCB09EFD62CF}" destId="{1D837E7B-C76F-4208-9F70-DCBEBA49C172}" srcOrd="0" destOrd="0" presId="urn:microsoft.com/office/officeart/2005/8/layout/lProcess3"/>
    <dgm:cxn modelId="{4D37A9F4-D872-4B40-BCC1-42ABC6344676}" srcId="{EC47C65E-132B-402D-99AD-1E04F1FDFA83}" destId="{77CD515D-4128-4206-B646-963DB153AE70}" srcOrd="7" destOrd="0" parTransId="{D73E1564-5889-4E3D-8B32-795690C4DE62}" sibTransId="{36A4810E-ADCD-424E-BBC1-CCB5D0CC8906}"/>
    <dgm:cxn modelId="{58F87F89-08C2-47AC-8A89-F4CBACD6524A}" type="presOf" srcId="{0D29C1A3-6188-4C78-9044-019E9312E142}" destId="{8EBE2429-A816-4657-B0B4-3256053FBC27}" srcOrd="0" destOrd="0" presId="urn:microsoft.com/office/officeart/2005/8/layout/lProcess3"/>
    <dgm:cxn modelId="{4C171AF4-1805-46D7-B05B-91885E8EE4E0}" type="presOf" srcId="{14BBE068-6D1C-4074-B527-FBBCB35E6978}" destId="{08AA29D1-9ABE-481F-A217-84A38FA6062D}"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DD5D05CC-973F-4C38-A11E-D9065CCB3D67}" type="presOf" srcId="{EC47C65E-132B-402D-99AD-1E04F1FDFA83}" destId="{1DD63A02-CE7C-4366-94DF-2FA0A29E023C}" srcOrd="0" destOrd="0" presId="urn:microsoft.com/office/officeart/2005/8/layout/lProcess3"/>
    <dgm:cxn modelId="{80A62DB8-F210-4719-8164-254B70484A9D}" type="presOf" srcId="{77CD515D-4128-4206-B646-963DB153AE70}" destId="{B5385BD8-2F14-4DBA-84AC-BCA0F0CBBB7D}" srcOrd="0" destOrd="0" presId="urn:microsoft.com/office/officeart/2005/8/layout/lProcess3"/>
    <dgm:cxn modelId="{5785A8D7-1B75-4B83-9A3C-334E0EC6753F}" type="presOf" srcId="{D322B291-11A3-416F-8874-464CCE6F9D74}" destId="{6015748D-CF19-4260-9768-9CF4786CFB29}" srcOrd="0" destOrd="0" presId="urn:microsoft.com/office/officeart/2005/8/layout/lProcess3"/>
    <dgm:cxn modelId="{1C52ECE7-88E0-43A2-9730-B4D62CA812AB}" type="presOf" srcId="{23DD9D9E-B405-428D-9065-67779142C945}" destId="{F1366FDB-7406-4EAC-9E64-B19C559A62EF}"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AFF580CF-8189-43F2-BDC2-5566A52D6AB2}" type="presOf" srcId="{2EA382A6-DFE6-4BA7-9284-77EE4DB5850D}" destId="{9A4CD12A-80F9-4883-AC36-2E0AF1B6AA57}"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92AB2EF8-C08D-43A2-8FD8-8E995F3C600D}" type="presOf" srcId="{ED8BECD5-82B8-4195-8EE4-A456B8B27996}" destId="{CEDF7963-54A9-4316-9B9E-7B35C734973C}" srcOrd="0" destOrd="0" presId="urn:microsoft.com/office/officeart/2005/8/layout/lProcess3"/>
    <dgm:cxn modelId="{542B09D2-04EC-42CF-9668-89480BE8BF49}" type="presOf" srcId="{BDDDE978-BAFC-422E-A579-03451138E5B4}" destId="{17AF447C-001F-4FD7-A1B3-18CC227C9109}" srcOrd="0" destOrd="0" presId="urn:microsoft.com/office/officeart/2005/8/layout/lProcess3"/>
    <dgm:cxn modelId="{6AADF837-6805-427A-83BD-8AC305F814B8}" type="presOf" srcId="{483F9FCD-945B-4AEF-A0DC-F4A30C2C03B1}" destId="{28DD3D9D-BE31-4947-AED9-D1CBCA9D279C}" srcOrd="0" destOrd="0" presId="urn:microsoft.com/office/officeart/2005/8/layout/lProcess3"/>
    <dgm:cxn modelId="{7B169877-000C-48B9-9597-609127E5EDC0}" type="presParOf" srcId="{1DD63A02-CE7C-4366-94DF-2FA0A29E023C}" destId="{5FE19FB7-0F85-4155-95F0-EE0E7061CC8E}" srcOrd="0" destOrd="0" presId="urn:microsoft.com/office/officeart/2005/8/layout/lProcess3"/>
    <dgm:cxn modelId="{DFDCD362-9A09-4DEC-8C17-1D8A1C66AF03}" type="presParOf" srcId="{5FE19FB7-0F85-4155-95F0-EE0E7061CC8E}" destId="{17AF447C-001F-4FD7-A1B3-18CC227C9109}" srcOrd="0" destOrd="0" presId="urn:microsoft.com/office/officeart/2005/8/layout/lProcess3"/>
    <dgm:cxn modelId="{542B72DD-D15F-4EEC-9A55-A0B9C7A8C70D}" type="presParOf" srcId="{1DD63A02-CE7C-4366-94DF-2FA0A29E023C}" destId="{1E1FED46-61A1-4B5A-A9E1-B7C84377CA68}" srcOrd="1" destOrd="0" presId="urn:microsoft.com/office/officeart/2005/8/layout/lProcess3"/>
    <dgm:cxn modelId="{1C65A95D-E304-4674-BE48-4B58176778A0}" type="presParOf" srcId="{1DD63A02-CE7C-4366-94DF-2FA0A29E023C}" destId="{7D5C10CF-FCBF-47A7-9A43-4BB3FA7D7880}" srcOrd="2" destOrd="0" presId="urn:microsoft.com/office/officeart/2005/8/layout/lProcess3"/>
    <dgm:cxn modelId="{E2EF9F32-0FEF-4654-8E89-894F83B37DBE}" type="presParOf" srcId="{7D5C10CF-FCBF-47A7-9A43-4BB3FA7D7880}" destId="{CEDF7963-54A9-4316-9B9E-7B35C734973C}" srcOrd="0" destOrd="0" presId="urn:microsoft.com/office/officeart/2005/8/layout/lProcess3"/>
    <dgm:cxn modelId="{2381BB0F-0B89-488D-AD36-F1C553F17968}" type="presParOf" srcId="{1DD63A02-CE7C-4366-94DF-2FA0A29E023C}" destId="{69848C5A-E118-4380-9B12-8E4CC259D2EA}" srcOrd="3" destOrd="0" presId="urn:microsoft.com/office/officeart/2005/8/layout/lProcess3"/>
    <dgm:cxn modelId="{39F27411-B01B-4831-B83E-425F2BA866CE}" type="presParOf" srcId="{1DD63A02-CE7C-4366-94DF-2FA0A29E023C}" destId="{FE41456B-926D-47B1-8A61-A2FDD2D1CAC9}" srcOrd="4" destOrd="0" presId="urn:microsoft.com/office/officeart/2005/8/layout/lProcess3"/>
    <dgm:cxn modelId="{5F1BBFB9-766F-4040-909E-48C43E9F72DF}" type="presParOf" srcId="{FE41456B-926D-47B1-8A61-A2FDD2D1CAC9}" destId="{28DD3D9D-BE31-4947-AED9-D1CBCA9D279C}" srcOrd="0" destOrd="0" presId="urn:microsoft.com/office/officeart/2005/8/layout/lProcess3"/>
    <dgm:cxn modelId="{4DA4580C-A987-4C08-8E66-E6BB5F96D705}" type="presParOf" srcId="{1DD63A02-CE7C-4366-94DF-2FA0A29E023C}" destId="{C76E5569-8EA4-48D2-BF0B-6C3D4B0F41FF}" srcOrd="5" destOrd="0" presId="urn:microsoft.com/office/officeart/2005/8/layout/lProcess3"/>
    <dgm:cxn modelId="{EDA4D699-38CB-40D2-8E19-6AFD87BADC8E}" type="presParOf" srcId="{1DD63A02-CE7C-4366-94DF-2FA0A29E023C}" destId="{05138A14-23BE-4136-BBF3-F768B7355A40}" srcOrd="6" destOrd="0" presId="urn:microsoft.com/office/officeart/2005/8/layout/lProcess3"/>
    <dgm:cxn modelId="{39CC5F71-87F6-432E-893B-E8CC19B2AF83}" type="presParOf" srcId="{05138A14-23BE-4136-BBF3-F768B7355A40}" destId="{6015748D-CF19-4260-9768-9CF4786CFB29}" srcOrd="0" destOrd="0" presId="urn:microsoft.com/office/officeart/2005/8/layout/lProcess3"/>
    <dgm:cxn modelId="{49B438DF-5E61-4C54-8A08-E1F634725569}" type="presParOf" srcId="{1DD63A02-CE7C-4366-94DF-2FA0A29E023C}" destId="{63A82591-E442-44D7-8766-396CB9053737}" srcOrd="7" destOrd="0" presId="urn:microsoft.com/office/officeart/2005/8/layout/lProcess3"/>
    <dgm:cxn modelId="{AB2A0CB8-4EE4-478C-B1BD-7AA421DD54E8}" type="presParOf" srcId="{1DD63A02-CE7C-4366-94DF-2FA0A29E023C}" destId="{6BF4EE59-CAC7-4A96-B644-80A76E00A0D8}" srcOrd="8" destOrd="0" presId="urn:microsoft.com/office/officeart/2005/8/layout/lProcess3"/>
    <dgm:cxn modelId="{C1CB47CF-E928-4FBE-BD09-59134BDA14C5}" type="presParOf" srcId="{6BF4EE59-CAC7-4A96-B644-80A76E00A0D8}" destId="{F1366FDB-7406-4EAC-9E64-B19C559A62EF}" srcOrd="0" destOrd="0" presId="urn:microsoft.com/office/officeart/2005/8/layout/lProcess3"/>
    <dgm:cxn modelId="{603C8019-D4F3-45FB-8A7B-D770BB5838CC}" type="presParOf" srcId="{1DD63A02-CE7C-4366-94DF-2FA0A29E023C}" destId="{A53CF975-227A-4AD8-8C86-0230E00EB446}" srcOrd="9" destOrd="0" presId="urn:microsoft.com/office/officeart/2005/8/layout/lProcess3"/>
    <dgm:cxn modelId="{95E3AAA4-3AD3-4749-9F9C-37C0A2E8A09C}" type="presParOf" srcId="{1DD63A02-CE7C-4366-94DF-2FA0A29E023C}" destId="{F74E08C5-4A57-4C4D-8FC5-03D03EABB9AA}" srcOrd="10" destOrd="0" presId="urn:microsoft.com/office/officeart/2005/8/layout/lProcess3"/>
    <dgm:cxn modelId="{0A74F1C6-5F29-4647-BC99-4348872DA039}" type="presParOf" srcId="{F74E08C5-4A57-4C4D-8FC5-03D03EABB9AA}" destId="{1D837E7B-C76F-4208-9F70-DCBEBA49C172}" srcOrd="0" destOrd="0" presId="urn:microsoft.com/office/officeart/2005/8/layout/lProcess3"/>
    <dgm:cxn modelId="{EE9B41F0-7744-41F9-B748-7C7E4433B0E3}" type="presParOf" srcId="{1DD63A02-CE7C-4366-94DF-2FA0A29E023C}" destId="{97B5F039-46AA-48AC-9966-E64B4F690807}" srcOrd="11" destOrd="0" presId="urn:microsoft.com/office/officeart/2005/8/layout/lProcess3"/>
    <dgm:cxn modelId="{3D95705E-ADEB-485B-A99E-AE9A0E5F2A8C}" type="presParOf" srcId="{1DD63A02-CE7C-4366-94DF-2FA0A29E023C}" destId="{8F11E1C7-4CFB-4A13-A095-A6360DD5870F}" srcOrd="12" destOrd="0" presId="urn:microsoft.com/office/officeart/2005/8/layout/lProcess3"/>
    <dgm:cxn modelId="{8DFE1137-AFD8-4DBD-846D-6466533D8D06}" type="presParOf" srcId="{8F11E1C7-4CFB-4A13-A095-A6360DD5870F}" destId="{8EBE2429-A816-4657-B0B4-3256053FBC27}" srcOrd="0" destOrd="0" presId="urn:microsoft.com/office/officeart/2005/8/layout/lProcess3"/>
    <dgm:cxn modelId="{E388372D-7EF3-43F3-941F-2908FBB3D2CD}" type="presParOf" srcId="{1DD63A02-CE7C-4366-94DF-2FA0A29E023C}" destId="{66511E6D-C895-4039-B489-D5136A7CF420}" srcOrd="13" destOrd="0" presId="urn:microsoft.com/office/officeart/2005/8/layout/lProcess3"/>
    <dgm:cxn modelId="{AA398B97-B509-46D4-8351-D24F9FC73C6F}" type="presParOf" srcId="{1DD63A02-CE7C-4366-94DF-2FA0A29E023C}" destId="{591ABA83-5B22-4B18-B949-49729791FC6F}" srcOrd="14" destOrd="0" presId="urn:microsoft.com/office/officeart/2005/8/layout/lProcess3"/>
    <dgm:cxn modelId="{8D2C50EA-DAFD-4032-A0D5-72BAFE18E618}" type="presParOf" srcId="{591ABA83-5B22-4B18-B949-49729791FC6F}" destId="{B5385BD8-2F14-4DBA-84AC-BCA0F0CBBB7D}" srcOrd="0" destOrd="0" presId="urn:microsoft.com/office/officeart/2005/8/layout/lProcess3"/>
    <dgm:cxn modelId="{B92519E4-AEC8-4EEB-90D2-3C7714B03AF1}" type="presParOf" srcId="{1DD63A02-CE7C-4366-94DF-2FA0A29E023C}" destId="{15C5995D-D87D-4332-A135-A38EA096561B}" srcOrd="15" destOrd="0" presId="urn:microsoft.com/office/officeart/2005/8/layout/lProcess3"/>
    <dgm:cxn modelId="{9A240A5A-FBD0-4B8C-8C1C-82DEA2C179E6}" type="presParOf" srcId="{1DD63A02-CE7C-4366-94DF-2FA0A29E023C}" destId="{9756C7A1-C2AF-4F64-B4F6-E0986D6F9BE8}" srcOrd="16" destOrd="0" presId="urn:microsoft.com/office/officeart/2005/8/layout/lProcess3"/>
    <dgm:cxn modelId="{A9D635BC-A582-4241-A8B1-163B00D6FD3E}" type="presParOf" srcId="{9756C7A1-C2AF-4F64-B4F6-E0986D6F9BE8}" destId="{08AA29D1-9ABE-481F-A217-84A38FA6062D}" srcOrd="0" destOrd="0" presId="urn:microsoft.com/office/officeart/2005/8/layout/lProcess3"/>
    <dgm:cxn modelId="{7564820D-9883-45F2-A5CB-7177297629FD}" type="presParOf" srcId="{1DD63A02-CE7C-4366-94DF-2FA0A29E023C}" destId="{C54A2120-5F69-4EBD-B8A6-10C3C50182EB}" srcOrd="17" destOrd="0" presId="urn:microsoft.com/office/officeart/2005/8/layout/lProcess3"/>
    <dgm:cxn modelId="{BC8CDF46-2738-4D89-BA8A-D9E7A0F2BC78}" type="presParOf" srcId="{1DD63A02-CE7C-4366-94DF-2FA0A29E023C}" destId="{34FC4856-817A-4061-8107-E4C180C12AAA}" srcOrd="18" destOrd="0" presId="urn:microsoft.com/office/officeart/2005/8/layout/lProcess3"/>
    <dgm:cxn modelId="{70631CE7-3D09-4686-B0DB-858987BF8504}"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lanteamiento del problema</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Lenguaje de Signo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erfaces Humano-Máquina</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Interfaz del Programa</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ogramación</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C98AD971-28CB-49E3-9E98-4593B5E67B4A}" type="presOf" srcId="{BDDDE978-BAFC-422E-A579-03451138E5B4}" destId="{17AF447C-001F-4FD7-A1B3-18CC227C9109}" srcOrd="0" destOrd="0" presId="urn:microsoft.com/office/officeart/2005/8/layout/lProcess3"/>
    <dgm:cxn modelId="{39E8EDA1-552A-4209-9D2E-105BED44845C}" type="presOf" srcId="{23DD9D9E-B405-428D-9065-67779142C945}" destId="{F1366FDB-7406-4EAC-9E64-B19C559A62EF}"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277AF161-0EB2-4881-9660-292CBEBD81F2}" type="presOf" srcId="{D322B291-11A3-416F-8874-464CCE6F9D74}" destId="{6015748D-CF19-4260-9768-9CF4786CFB29}" srcOrd="0" destOrd="0" presId="urn:microsoft.com/office/officeart/2005/8/layout/lProcess3"/>
    <dgm:cxn modelId="{5FD2D3DB-A7E8-439E-B8BB-FCF5C4BB0A94}" srcId="{EC47C65E-132B-402D-99AD-1E04F1FDFA83}" destId="{D322B291-11A3-416F-8874-464CCE6F9D74}" srcOrd="3" destOrd="0" parTransId="{9C37492F-6F9E-4DF7-86CA-05B9F90DEE9D}" sibTransId="{44CE5CB6-F1C6-4733-BB8B-43CBAD4CB2E5}"/>
    <dgm:cxn modelId="{AFFE5177-7FBE-40EE-AD75-85A82C98E5D3}" type="presOf" srcId="{EC47C65E-132B-402D-99AD-1E04F1FDFA83}" destId="{1DD63A02-CE7C-4366-94DF-2FA0A29E023C}" srcOrd="0" destOrd="0" presId="urn:microsoft.com/office/officeart/2005/8/layout/lProcess3"/>
    <dgm:cxn modelId="{6E1EF1F4-6B29-4E71-9F13-1733FAF2A317}" type="presOf" srcId="{0D29C1A3-6188-4C78-9044-019E9312E142}" destId="{8EBE2429-A816-4657-B0B4-3256053FBC27}" srcOrd="0" destOrd="0" presId="urn:microsoft.com/office/officeart/2005/8/layout/lProcess3"/>
    <dgm:cxn modelId="{FB3A8877-E9ED-4430-9DDD-AC65C7C4EE83}" type="presOf" srcId="{14BBE068-6D1C-4074-B527-FBBCB35E6978}" destId="{08AA29D1-9ABE-481F-A217-84A38FA6062D}"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C4802956-7FD7-4D28-9556-7B2E371D7FD4}" type="presOf" srcId="{483F9FCD-945B-4AEF-A0DC-F4A30C2C03B1}" destId="{28DD3D9D-BE31-4947-AED9-D1CBCA9D279C}" srcOrd="0" destOrd="0" presId="urn:microsoft.com/office/officeart/2005/8/layout/lProcess3"/>
    <dgm:cxn modelId="{E3195456-F097-490B-9B83-A35010C07DC0}" srcId="{EC47C65E-132B-402D-99AD-1E04F1FDFA83}" destId="{23DD9D9E-B405-428D-9065-67779142C945}" srcOrd="4" destOrd="0" parTransId="{8EA994DC-FB76-4D81-9BE9-F21DE796B474}" sibTransId="{D6A3235B-E524-444B-ABC5-3B3623022431}"/>
    <dgm:cxn modelId="{52CD92B8-8C7A-4F54-8B71-B586A9487C75}" type="presOf" srcId="{77CD515D-4128-4206-B646-963DB153AE70}" destId="{B5385BD8-2F14-4DBA-84AC-BCA0F0CBBB7D}" srcOrd="0" destOrd="0" presId="urn:microsoft.com/office/officeart/2005/8/layout/lProcess3"/>
    <dgm:cxn modelId="{0D83BC79-21F9-40A5-8504-9394C07D64B1}" type="presOf" srcId="{ED8BECD5-82B8-4195-8EE4-A456B8B27996}" destId="{CEDF7963-54A9-4316-9B9E-7B35C734973C}"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C9BF9C98-6B60-43AE-BF6E-368A7A5FAC97}" type="presOf" srcId="{721C5B1F-1CD0-4983-A908-CCB09EFD62CF}" destId="{1D837E7B-C76F-4208-9F70-DCBEBA49C172}" srcOrd="0" destOrd="0" presId="urn:microsoft.com/office/officeart/2005/8/layout/lProcess3"/>
    <dgm:cxn modelId="{23AFD546-4F51-471A-A62A-FF9273212E4B}" type="presOf" srcId="{2EA382A6-DFE6-4BA7-9284-77EE4DB5850D}" destId="{9A4CD12A-80F9-4883-AC36-2E0AF1B6AA57}" srcOrd="0" destOrd="0" presId="urn:microsoft.com/office/officeart/2005/8/layout/lProcess3"/>
    <dgm:cxn modelId="{33A8E4DC-65A1-468D-9ADC-12CF95D4C953}" type="presParOf" srcId="{1DD63A02-CE7C-4366-94DF-2FA0A29E023C}" destId="{5FE19FB7-0F85-4155-95F0-EE0E7061CC8E}" srcOrd="0" destOrd="0" presId="urn:microsoft.com/office/officeart/2005/8/layout/lProcess3"/>
    <dgm:cxn modelId="{251079A0-8F05-4637-A262-6F318A7C1FC7}" type="presParOf" srcId="{5FE19FB7-0F85-4155-95F0-EE0E7061CC8E}" destId="{17AF447C-001F-4FD7-A1B3-18CC227C9109}" srcOrd="0" destOrd="0" presId="urn:microsoft.com/office/officeart/2005/8/layout/lProcess3"/>
    <dgm:cxn modelId="{19942243-623E-4EF7-971F-688D373D242B}" type="presParOf" srcId="{1DD63A02-CE7C-4366-94DF-2FA0A29E023C}" destId="{1E1FED46-61A1-4B5A-A9E1-B7C84377CA68}" srcOrd="1" destOrd="0" presId="urn:microsoft.com/office/officeart/2005/8/layout/lProcess3"/>
    <dgm:cxn modelId="{0F697334-B36F-49C3-8D53-C0CF826C466F}" type="presParOf" srcId="{1DD63A02-CE7C-4366-94DF-2FA0A29E023C}" destId="{7D5C10CF-FCBF-47A7-9A43-4BB3FA7D7880}" srcOrd="2" destOrd="0" presId="urn:microsoft.com/office/officeart/2005/8/layout/lProcess3"/>
    <dgm:cxn modelId="{22923ED9-DD8A-49DA-841B-0E35F705DB3E}" type="presParOf" srcId="{7D5C10CF-FCBF-47A7-9A43-4BB3FA7D7880}" destId="{CEDF7963-54A9-4316-9B9E-7B35C734973C}" srcOrd="0" destOrd="0" presId="urn:microsoft.com/office/officeart/2005/8/layout/lProcess3"/>
    <dgm:cxn modelId="{FE03D19B-36E7-47F7-BB54-F72663C8D79F}" type="presParOf" srcId="{1DD63A02-CE7C-4366-94DF-2FA0A29E023C}" destId="{69848C5A-E118-4380-9B12-8E4CC259D2EA}" srcOrd="3" destOrd="0" presId="urn:microsoft.com/office/officeart/2005/8/layout/lProcess3"/>
    <dgm:cxn modelId="{94278CEB-DB00-4633-8189-ED55605D61F8}" type="presParOf" srcId="{1DD63A02-CE7C-4366-94DF-2FA0A29E023C}" destId="{FE41456B-926D-47B1-8A61-A2FDD2D1CAC9}" srcOrd="4" destOrd="0" presId="urn:microsoft.com/office/officeart/2005/8/layout/lProcess3"/>
    <dgm:cxn modelId="{922CA652-35FD-4895-80CF-2CD77FCA75E9}" type="presParOf" srcId="{FE41456B-926D-47B1-8A61-A2FDD2D1CAC9}" destId="{28DD3D9D-BE31-4947-AED9-D1CBCA9D279C}" srcOrd="0" destOrd="0" presId="urn:microsoft.com/office/officeart/2005/8/layout/lProcess3"/>
    <dgm:cxn modelId="{9C7673D5-5E84-44C7-BC07-143A5AC96570}" type="presParOf" srcId="{1DD63A02-CE7C-4366-94DF-2FA0A29E023C}" destId="{C76E5569-8EA4-48D2-BF0B-6C3D4B0F41FF}" srcOrd="5" destOrd="0" presId="urn:microsoft.com/office/officeart/2005/8/layout/lProcess3"/>
    <dgm:cxn modelId="{362DB09C-E130-4171-B097-115399A557EB}" type="presParOf" srcId="{1DD63A02-CE7C-4366-94DF-2FA0A29E023C}" destId="{05138A14-23BE-4136-BBF3-F768B7355A40}" srcOrd="6" destOrd="0" presId="urn:microsoft.com/office/officeart/2005/8/layout/lProcess3"/>
    <dgm:cxn modelId="{6CEF40D0-3F55-4F2E-86B4-545F802F8845}" type="presParOf" srcId="{05138A14-23BE-4136-BBF3-F768B7355A40}" destId="{6015748D-CF19-4260-9768-9CF4786CFB29}" srcOrd="0" destOrd="0" presId="urn:microsoft.com/office/officeart/2005/8/layout/lProcess3"/>
    <dgm:cxn modelId="{88E869FE-FBBF-43E2-9CD9-34E0B8718064}" type="presParOf" srcId="{1DD63A02-CE7C-4366-94DF-2FA0A29E023C}" destId="{63A82591-E442-44D7-8766-396CB9053737}" srcOrd="7" destOrd="0" presId="urn:microsoft.com/office/officeart/2005/8/layout/lProcess3"/>
    <dgm:cxn modelId="{442F94E2-E517-40EB-94C8-AC290F4A4E49}" type="presParOf" srcId="{1DD63A02-CE7C-4366-94DF-2FA0A29E023C}" destId="{6BF4EE59-CAC7-4A96-B644-80A76E00A0D8}" srcOrd="8" destOrd="0" presId="urn:microsoft.com/office/officeart/2005/8/layout/lProcess3"/>
    <dgm:cxn modelId="{19AFEA23-967F-49C5-919D-2FFF3F32EBAB}" type="presParOf" srcId="{6BF4EE59-CAC7-4A96-B644-80A76E00A0D8}" destId="{F1366FDB-7406-4EAC-9E64-B19C559A62EF}" srcOrd="0" destOrd="0" presId="urn:microsoft.com/office/officeart/2005/8/layout/lProcess3"/>
    <dgm:cxn modelId="{30C33023-FE67-4FA6-84E6-B696AB17DE54}" type="presParOf" srcId="{1DD63A02-CE7C-4366-94DF-2FA0A29E023C}" destId="{A53CF975-227A-4AD8-8C86-0230E00EB446}" srcOrd="9" destOrd="0" presId="urn:microsoft.com/office/officeart/2005/8/layout/lProcess3"/>
    <dgm:cxn modelId="{C9ABA2E1-6316-48EB-BC09-A7FE14D40943}" type="presParOf" srcId="{1DD63A02-CE7C-4366-94DF-2FA0A29E023C}" destId="{F74E08C5-4A57-4C4D-8FC5-03D03EABB9AA}" srcOrd="10" destOrd="0" presId="urn:microsoft.com/office/officeart/2005/8/layout/lProcess3"/>
    <dgm:cxn modelId="{2BB6BE22-6188-4669-A051-5A8F7C768AB5}" type="presParOf" srcId="{F74E08C5-4A57-4C4D-8FC5-03D03EABB9AA}" destId="{1D837E7B-C76F-4208-9F70-DCBEBA49C172}" srcOrd="0" destOrd="0" presId="urn:microsoft.com/office/officeart/2005/8/layout/lProcess3"/>
    <dgm:cxn modelId="{490D9A62-641C-4F40-877D-E77CBBA593D7}" type="presParOf" srcId="{1DD63A02-CE7C-4366-94DF-2FA0A29E023C}" destId="{97B5F039-46AA-48AC-9966-E64B4F690807}" srcOrd="11" destOrd="0" presId="urn:microsoft.com/office/officeart/2005/8/layout/lProcess3"/>
    <dgm:cxn modelId="{50E7A7FB-91AC-48E7-9E59-B6CCBA4A8B2C}" type="presParOf" srcId="{1DD63A02-CE7C-4366-94DF-2FA0A29E023C}" destId="{8F11E1C7-4CFB-4A13-A095-A6360DD5870F}" srcOrd="12" destOrd="0" presId="urn:microsoft.com/office/officeart/2005/8/layout/lProcess3"/>
    <dgm:cxn modelId="{5503178D-D6E1-4C94-B4E2-E53B372CA6BC}" type="presParOf" srcId="{8F11E1C7-4CFB-4A13-A095-A6360DD5870F}" destId="{8EBE2429-A816-4657-B0B4-3256053FBC27}" srcOrd="0" destOrd="0" presId="urn:microsoft.com/office/officeart/2005/8/layout/lProcess3"/>
    <dgm:cxn modelId="{A8B89E71-E2AE-4084-A2CE-0585734A4A03}" type="presParOf" srcId="{1DD63A02-CE7C-4366-94DF-2FA0A29E023C}" destId="{66511E6D-C895-4039-B489-D5136A7CF420}" srcOrd="13" destOrd="0" presId="urn:microsoft.com/office/officeart/2005/8/layout/lProcess3"/>
    <dgm:cxn modelId="{E88592E7-D8E1-42A7-A47B-D55146E90E0A}" type="presParOf" srcId="{1DD63A02-CE7C-4366-94DF-2FA0A29E023C}" destId="{591ABA83-5B22-4B18-B949-49729791FC6F}" srcOrd="14" destOrd="0" presId="urn:microsoft.com/office/officeart/2005/8/layout/lProcess3"/>
    <dgm:cxn modelId="{312CF8A4-D1A5-492B-875B-622E147C8085}" type="presParOf" srcId="{591ABA83-5B22-4B18-B949-49729791FC6F}" destId="{B5385BD8-2F14-4DBA-84AC-BCA0F0CBBB7D}" srcOrd="0" destOrd="0" presId="urn:microsoft.com/office/officeart/2005/8/layout/lProcess3"/>
    <dgm:cxn modelId="{5886DDAD-71D2-4517-BB02-8EE01A1AEC55}" type="presParOf" srcId="{1DD63A02-CE7C-4366-94DF-2FA0A29E023C}" destId="{15C5995D-D87D-4332-A135-A38EA096561B}" srcOrd="15" destOrd="0" presId="urn:microsoft.com/office/officeart/2005/8/layout/lProcess3"/>
    <dgm:cxn modelId="{61D91713-807B-403A-BDF4-A88E349E9CEC}" type="presParOf" srcId="{1DD63A02-CE7C-4366-94DF-2FA0A29E023C}" destId="{9756C7A1-C2AF-4F64-B4F6-E0986D6F9BE8}" srcOrd="16" destOrd="0" presId="urn:microsoft.com/office/officeart/2005/8/layout/lProcess3"/>
    <dgm:cxn modelId="{D9D76C6C-9C9C-47A9-97E8-B6DC7ABFB1AC}" type="presParOf" srcId="{9756C7A1-C2AF-4F64-B4F6-E0986D6F9BE8}" destId="{08AA29D1-9ABE-481F-A217-84A38FA6062D}" srcOrd="0" destOrd="0" presId="urn:microsoft.com/office/officeart/2005/8/layout/lProcess3"/>
    <dgm:cxn modelId="{9D3422DC-96B6-4F91-BF76-8AF512A26D73}" type="presParOf" srcId="{1DD63A02-CE7C-4366-94DF-2FA0A29E023C}" destId="{C54A2120-5F69-4EBD-B8A6-10C3C50182EB}" srcOrd="17" destOrd="0" presId="urn:microsoft.com/office/officeart/2005/8/layout/lProcess3"/>
    <dgm:cxn modelId="{B061C984-8786-40BD-A765-C9FBB2E48AAC}" type="presParOf" srcId="{1DD63A02-CE7C-4366-94DF-2FA0A29E023C}" destId="{34FC4856-817A-4061-8107-E4C180C12AAA}" srcOrd="18" destOrd="0" presId="urn:microsoft.com/office/officeart/2005/8/layout/lProcess3"/>
    <dgm:cxn modelId="{844CCC02-B4D5-4BED-A23C-D7C33A8EAB0F}"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lanteamiento del problema</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Lenguaje de Signo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erfaces Humano-Máquina</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Interfaz del Programa</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ogramación</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1DB88B78-7B2A-465C-9B10-6386ED14B8D6}" type="presOf" srcId="{14BBE068-6D1C-4074-B527-FBBCB35E6978}" destId="{08AA29D1-9ABE-481F-A217-84A38FA6062D}" srcOrd="0" destOrd="0" presId="urn:microsoft.com/office/officeart/2005/8/layout/lProcess3"/>
    <dgm:cxn modelId="{4DDE9083-C82D-4E63-BB62-C78BD66E259A}" type="presOf" srcId="{483F9FCD-945B-4AEF-A0DC-F4A30C2C03B1}" destId="{28DD3D9D-BE31-4947-AED9-D1CBCA9D279C}" srcOrd="0" destOrd="0" presId="urn:microsoft.com/office/officeart/2005/8/layout/lProcess3"/>
    <dgm:cxn modelId="{5FD2D3DB-A7E8-439E-B8BB-FCF5C4BB0A94}" srcId="{EC47C65E-132B-402D-99AD-1E04F1FDFA83}" destId="{D322B291-11A3-416F-8874-464CCE6F9D74}" srcOrd="3" destOrd="0" parTransId="{9C37492F-6F9E-4DF7-86CA-05B9F90DEE9D}" sibTransId="{44CE5CB6-F1C6-4733-BB8B-43CBAD4CB2E5}"/>
    <dgm:cxn modelId="{1248C1CB-1CA3-4698-9F97-F0E2AB7CD12E}" type="presOf" srcId="{2EA382A6-DFE6-4BA7-9284-77EE4DB5850D}" destId="{9A4CD12A-80F9-4883-AC36-2E0AF1B6AA57}" srcOrd="0" destOrd="0" presId="urn:microsoft.com/office/officeart/2005/8/layout/lProcess3"/>
    <dgm:cxn modelId="{9339A0DE-76E0-4148-8008-4F0AA667E4E9}" type="presOf" srcId="{D322B291-11A3-416F-8874-464CCE6F9D74}" destId="{6015748D-CF19-4260-9768-9CF4786CFB29}"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3100A2FA-7BEE-4DDC-AEA0-AAAE95BEAAAC}" type="presOf" srcId="{ED8BECD5-82B8-4195-8EE4-A456B8B27996}" destId="{CEDF7963-54A9-4316-9B9E-7B35C734973C}" srcOrd="0" destOrd="0" presId="urn:microsoft.com/office/officeart/2005/8/layout/lProcess3"/>
    <dgm:cxn modelId="{81A86B1C-E00F-4095-AF41-E220EBBFB8A4}" type="presOf" srcId="{721C5B1F-1CD0-4983-A908-CCB09EFD62CF}" destId="{1D837E7B-C76F-4208-9F70-DCBEBA49C172}" srcOrd="0" destOrd="0" presId="urn:microsoft.com/office/officeart/2005/8/layout/lProcess3"/>
    <dgm:cxn modelId="{68CEA288-EECA-4FED-A88C-FCD78398CE99}" type="presOf" srcId="{0D29C1A3-6188-4C78-9044-019E9312E142}" destId="{8EBE2429-A816-4657-B0B4-3256053FBC27}" srcOrd="0" destOrd="0" presId="urn:microsoft.com/office/officeart/2005/8/layout/lProcess3"/>
    <dgm:cxn modelId="{FFD99473-0C37-4562-B458-1D7A1EABFA4D}" type="presOf" srcId="{BDDDE978-BAFC-422E-A579-03451138E5B4}" destId="{17AF447C-001F-4FD7-A1B3-18CC227C9109}"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E9C54FA6-4095-4B8A-A1DE-2AC142951C7E}" type="presOf" srcId="{EC47C65E-132B-402D-99AD-1E04F1FDFA83}" destId="{1DD63A02-CE7C-4366-94DF-2FA0A29E023C}" srcOrd="0" destOrd="0" presId="urn:microsoft.com/office/officeart/2005/8/layout/lProcess3"/>
    <dgm:cxn modelId="{70C4E376-9286-491C-ABC6-0AED74230860}" type="presOf" srcId="{77CD515D-4128-4206-B646-963DB153AE70}" destId="{B5385BD8-2F14-4DBA-84AC-BCA0F0CBBB7D}" srcOrd="0" destOrd="0" presId="urn:microsoft.com/office/officeart/2005/8/layout/lProcess3"/>
    <dgm:cxn modelId="{EEEB8EB8-5055-4AE7-821A-A09096384C04}" type="presOf" srcId="{23DD9D9E-B405-428D-9065-67779142C945}" destId="{F1366FDB-7406-4EAC-9E64-B19C559A62EF}" srcOrd="0" destOrd="0" presId="urn:microsoft.com/office/officeart/2005/8/layout/lProcess3"/>
    <dgm:cxn modelId="{1574A7FD-68AE-461A-BFCD-FF07A338FD0C}" type="presParOf" srcId="{1DD63A02-CE7C-4366-94DF-2FA0A29E023C}" destId="{5FE19FB7-0F85-4155-95F0-EE0E7061CC8E}" srcOrd="0" destOrd="0" presId="urn:microsoft.com/office/officeart/2005/8/layout/lProcess3"/>
    <dgm:cxn modelId="{D5446896-3461-4EA3-9322-20C55BB33B2F}" type="presParOf" srcId="{5FE19FB7-0F85-4155-95F0-EE0E7061CC8E}" destId="{17AF447C-001F-4FD7-A1B3-18CC227C9109}" srcOrd="0" destOrd="0" presId="urn:microsoft.com/office/officeart/2005/8/layout/lProcess3"/>
    <dgm:cxn modelId="{BA918D82-3989-4097-A988-08EA267599E3}" type="presParOf" srcId="{1DD63A02-CE7C-4366-94DF-2FA0A29E023C}" destId="{1E1FED46-61A1-4B5A-A9E1-B7C84377CA68}" srcOrd="1" destOrd="0" presId="urn:microsoft.com/office/officeart/2005/8/layout/lProcess3"/>
    <dgm:cxn modelId="{54C03017-6655-4A44-80C4-187E4F74F178}" type="presParOf" srcId="{1DD63A02-CE7C-4366-94DF-2FA0A29E023C}" destId="{7D5C10CF-FCBF-47A7-9A43-4BB3FA7D7880}" srcOrd="2" destOrd="0" presId="urn:microsoft.com/office/officeart/2005/8/layout/lProcess3"/>
    <dgm:cxn modelId="{5081634C-7A61-4358-936F-6BE8CB71A97B}" type="presParOf" srcId="{7D5C10CF-FCBF-47A7-9A43-4BB3FA7D7880}" destId="{CEDF7963-54A9-4316-9B9E-7B35C734973C}" srcOrd="0" destOrd="0" presId="urn:microsoft.com/office/officeart/2005/8/layout/lProcess3"/>
    <dgm:cxn modelId="{1A591D8C-64C0-46B7-8B46-B177CF58AA77}" type="presParOf" srcId="{1DD63A02-CE7C-4366-94DF-2FA0A29E023C}" destId="{69848C5A-E118-4380-9B12-8E4CC259D2EA}" srcOrd="3" destOrd="0" presId="urn:microsoft.com/office/officeart/2005/8/layout/lProcess3"/>
    <dgm:cxn modelId="{5F5A311D-2245-4DAA-8CD0-FFA04B1ED043}" type="presParOf" srcId="{1DD63A02-CE7C-4366-94DF-2FA0A29E023C}" destId="{FE41456B-926D-47B1-8A61-A2FDD2D1CAC9}" srcOrd="4" destOrd="0" presId="urn:microsoft.com/office/officeart/2005/8/layout/lProcess3"/>
    <dgm:cxn modelId="{2515F8B3-00EA-4868-B793-B82EF8F324DC}" type="presParOf" srcId="{FE41456B-926D-47B1-8A61-A2FDD2D1CAC9}" destId="{28DD3D9D-BE31-4947-AED9-D1CBCA9D279C}" srcOrd="0" destOrd="0" presId="urn:microsoft.com/office/officeart/2005/8/layout/lProcess3"/>
    <dgm:cxn modelId="{26D5FEDA-F733-43CF-A380-79332F19ED80}" type="presParOf" srcId="{1DD63A02-CE7C-4366-94DF-2FA0A29E023C}" destId="{C76E5569-8EA4-48D2-BF0B-6C3D4B0F41FF}" srcOrd="5" destOrd="0" presId="urn:microsoft.com/office/officeart/2005/8/layout/lProcess3"/>
    <dgm:cxn modelId="{6C1EE6B5-AE9A-4F63-8255-BE77FB921DD6}" type="presParOf" srcId="{1DD63A02-CE7C-4366-94DF-2FA0A29E023C}" destId="{05138A14-23BE-4136-BBF3-F768B7355A40}" srcOrd="6" destOrd="0" presId="urn:microsoft.com/office/officeart/2005/8/layout/lProcess3"/>
    <dgm:cxn modelId="{BE42D3F1-6925-4544-9F53-955D61FF625B}" type="presParOf" srcId="{05138A14-23BE-4136-BBF3-F768B7355A40}" destId="{6015748D-CF19-4260-9768-9CF4786CFB29}" srcOrd="0" destOrd="0" presId="urn:microsoft.com/office/officeart/2005/8/layout/lProcess3"/>
    <dgm:cxn modelId="{273D86FF-DC69-4C53-99EF-550CA5649FFC}" type="presParOf" srcId="{1DD63A02-CE7C-4366-94DF-2FA0A29E023C}" destId="{63A82591-E442-44D7-8766-396CB9053737}" srcOrd="7" destOrd="0" presId="urn:microsoft.com/office/officeart/2005/8/layout/lProcess3"/>
    <dgm:cxn modelId="{61207645-7BE9-4E97-A44A-E6AAD0DCC499}" type="presParOf" srcId="{1DD63A02-CE7C-4366-94DF-2FA0A29E023C}" destId="{6BF4EE59-CAC7-4A96-B644-80A76E00A0D8}" srcOrd="8" destOrd="0" presId="urn:microsoft.com/office/officeart/2005/8/layout/lProcess3"/>
    <dgm:cxn modelId="{9474D8E2-1A64-419E-A62A-CC096C70947C}" type="presParOf" srcId="{6BF4EE59-CAC7-4A96-B644-80A76E00A0D8}" destId="{F1366FDB-7406-4EAC-9E64-B19C559A62EF}" srcOrd="0" destOrd="0" presId="urn:microsoft.com/office/officeart/2005/8/layout/lProcess3"/>
    <dgm:cxn modelId="{DF4F7F13-2C3E-4883-853A-B3E7C62124A0}" type="presParOf" srcId="{1DD63A02-CE7C-4366-94DF-2FA0A29E023C}" destId="{A53CF975-227A-4AD8-8C86-0230E00EB446}" srcOrd="9" destOrd="0" presId="urn:microsoft.com/office/officeart/2005/8/layout/lProcess3"/>
    <dgm:cxn modelId="{F7797253-1538-487B-B9CC-76D68D86B3FA}" type="presParOf" srcId="{1DD63A02-CE7C-4366-94DF-2FA0A29E023C}" destId="{F74E08C5-4A57-4C4D-8FC5-03D03EABB9AA}" srcOrd="10" destOrd="0" presId="urn:microsoft.com/office/officeart/2005/8/layout/lProcess3"/>
    <dgm:cxn modelId="{9854EBDA-A77F-493D-BF9C-A32F9A90AF1A}" type="presParOf" srcId="{F74E08C5-4A57-4C4D-8FC5-03D03EABB9AA}" destId="{1D837E7B-C76F-4208-9F70-DCBEBA49C172}" srcOrd="0" destOrd="0" presId="urn:microsoft.com/office/officeart/2005/8/layout/lProcess3"/>
    <dgm:cxn modelId="{3DB05996-986C-4EEB-9AA7-F1B89701A2FA}" type="presParOf" srcId="{1DD63A02-CE7C-4366-94DF-2FA0A29E023C}" destId="{97B5F039-46AA-48AC-9966-E64B4F690807}" srcOrd="11" destOrd="0" presId="urn:microsoft.com/office/officeart/2005/8/layout/lProcess3"/>
    <dgm:cxn modelId="{50417FA8-A077-4AD9-99E3-A9214A84BC6E}" type="presParOf" srcId="{1DD63A02-CE7C-4366-94DF-2FA0A29E023C}" destId="{8F11E1C7-4CFB-4A13-A095-A6360DD5870F}" srcOrd="12" destOrd="0" presId="urn:microsoft.com/office/officeart/2005/8/layout/lProcess3"/>
    <dgm:cxn modelId="{BFED6C1A-3BB2-4831-A8BA-90C866F6F2A4}" type="presParOf" srcId="{8F11E1C7-4CFB-4A13-A095-A6360DD5870F}" destId="{8EBE2429-A816-4657-B0B4-3256053FBC27}" srcOrd="0" destOrd="0" presId="urn:microsoft.com/office/officeart/2005/8/layout/lProcess3"/>
    <dgm:cxn modelId="{94F0B823-D1C0-49B8-953D-9D511E936721}" type="presParOf" srcId="{1DD63A02-CE7C-4366-94DF-2FA0A29E023C}" destId="{66511E6D-C895-4039-B489-D5136A7CF420}" srcOrd="13" destOrd="0" presId="urn:microsoft.com/office/officeart/2005/8/layout/lProcess3"/>
    <dgm:cxn modelId="{DB7E5F5A-28DF-4D9E-BF6D-1DEC1FA65FC9}" type="presParOf" srcId="{1DD63A02-CE7C-4366-94DF-2FA0A29E023C}" destId="{591ABA83-5B22-4B18-B949-49729791FC6F}" srcOrd="14" destOrd="0" presId="urn:microsoft.com/office/officeart/2005/8/layout/lProcess3"/>
    <dgm:cxn modelId="{2FEF00DC-9784-4DF4-AE7A-2CB0BA9DC8C8}" type="presParOf" srcId="{591ABA83-5B22-4B18-B949-49729791FC6F}" destId="{B5385BD8-2F14-4DBA-84AC-BCA0F0CBBB7D}" srcOrd="0" destOrd="0" presId="urn:microsoft.com/office/officeart/2005/8/layout/lProcess3"/>
    <dgm:cxn modelId="{C67100CC-7C0B-46D3-8A8A-48D965E49AF7}" type="presParOf" srcId="{1DD63A02-CE7C-4366-94DF-2FA0A29E023C}" destId="{15C5995D-D87D-4332-A135-A38EA096561B}" srcOrd="15" destOrd="0" presId="urn:microsoft.com/office/officeart/2005/8/layout/lProcess3"/>
    <dgm:cxn modelId="{3EA8BF0A-75D5-4B40-B827-0000707C3F36}" type="presParOf" srcId="{1DD63A02-CE7C-4366-94DF-2FA0A29E023C}" destId="{9756C7A1-C2AF-4F64-B4F6-E0986D6F9BE8}" srcOrd="16" destOrd="0" presId="urn:microsoft.com/office/officeart/2005/8/layout/lProcess3"/>
    <dgm:cxn modelId="{1080ECD0-E002-40D9-BD6D-80CCC712D64B}" type="presParOf" srcId="{9756C7A1-C2AF-4F64-B4F6-E0986D6F9BE8}" destId="{08AA29D1-9ABE-481F-A217-84A38FA6062D}" srcOrd="0" destOrd="0" presId="urn:microsoft.com/office/officeart/2005/8/layout/lProcess3"/>
    <dgm:cxn modelId="{63994E6C-7E64-4B9D-A3F9-FE3F0C2BC712}" type="presParOf" srcId="{1DD63A02-CE7C-4366-94DF-2FA0A29E023C}" destId="{C54A2120-5F69-4EBD-B8A6-10C3C50182EB}" srcOrd="17" destOrd="0" presId="urn:microsoft.com/office/officeart/2005/8/layout/lProcess3"/>
    <dgm:cxn modelId="{D4F4A89A-B7B7-4E0E-92F4-EFAB72EB8538}" type="presParOf" srcId="{1DD63A02-CE7C-4366-94DF-2FA0A29E023C}" destId="{34FC4856-817A-4061-8107-E4C180C12AAA}" srcOrd="18" destOrd="0" presId="urn:microsoft.com/office/officeart/2005/8/layout/lProcess3"/>
    <dgm:cxn modelId="{34F416F7-2A7E-4C17-9561-B67B1FBC7F0D}"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lanteamiento del problema</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Lenguaje de Signo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erfaces Humano-Máquina</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Interfaz del Programa</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ogramación</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DBAAB01C-C701-4447-BF98-977900AB025A}" type="presOf" srcId="{D322B291-11A3-416F-8874-464CCE6F9D74}" destId="{6015748D-CF19-4260-9768-9CF4786CFB29}" srcOrd="0" destOrd="0" presId="urn:microsoft.com/office/officeart/2005/8/layout/lProcess3"/>
    <dgm:cxn modelId="{5BBFEDE0-659D-49BF-A0BF-2EA6727C6E3E}" type="presOf" srcId="{721C5B1F-1CD0-4983-A908-CCB09EFD62CF}" destId="{1D837E7B-C76F-4208-9F70-DCBEBA49C172}" srcOrd="0" destOrd="0" presId="urn:microsoft.com/office/officeart/2005/8/layout/lProcess3"/>
    <dgm:cxn modelId="{14EA1935-8553-437B-AB94-BFB057113FD4}" type="presOf" srcId="{0D29C1A3-6188-4C78-9044-019E9312E142}" destId="{8EBE2429-A816-4657-B0B4-3256053FBC27}" srcOrd="0" destOrd="0" presId="urn:microsoft.com/office/officeart/2005/8/layout/lProcess3"/>
    <dgm:cxn modelId="{B4A93730-D540-443A-8AD3-DBC4CEFE29DA}" type="presOf" srcId="{2EA382A6-DFE6-4BA7-9284-77EE4DB5850D}" destId="{9A4CD12A-80F9-4883-AC36-2E0AF1B6AA57}"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020F9962-1CDB-4E8B-8C63-32ECC82103A9}" type="presOf" srcId="{ED8BECD5-82B8-4195-8EE4-A456B8B27996}" destId="{CEDF7963-54A9-4316-9B9E-7B35C734973C}" srcOrd="0" destOrd="0" presId="urn:microsoft.com/office/officeart/2005/8/layout/lProcess3"/>
    <dgm:cxn modelId="{3056B91F-7B98-499B-A5C7-F3BB94598D07}" type="presOf" srcId="{14BBE068-6D1C-4074-B527-FBBCB35E6978}" destId="{08AA29D1-9ABE-481F-A217-84A38FA6062D}"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FA8E94B9-3E6D-409A-9800-EBEB0E13B1C5}" type="presOf" srcId="{77CD515D-4128-4206-B646-963DB153AE70}" destId="{B5385BD8-2F14-4DBA-84AC-BCA0F0CBBB7D}" srcOrd="0" destOrd="0" presId="urn:microsoft.com/office/officeart/2005/8/layout/lProcess3"/>
    <dgm:cxn modelId="{03B926A0-15C1-40B1-8BB8-8F6BB7C91562}" type="presOf" srcId="{EC47C65E-132B-402D-99AD-1E04F1FDFA83}" destId="{1DD63A02-CE7C-4366-94DF-2FA0A29E023C}"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C3272937-0930-4F68-964B-39EF46E17DA5}" type="presOf" srcId="{483F9FCD-945B-4AEF-A0DC-F4A30C2C03B1}" destId="{28DD3D9D-BE31-4947-AED9-D1CBCA9D279C}" srcOrd="0" destOrd="0" presId="urn:microsoft.com/office/officeart/2005/8/layout/lProcess3"/>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67AC2461-EC6E-41C1-8168-D8235CCB7F56}" type="presOf" srcId="{23DD9D9E-B405-428D-9065-67779142C945}" destId="{F1366FDB-7406-4EAC-9E64-B19C559A62EF}" srcOrd="0" destOrd="0" presId="urn:microsoft.com/office/officeart/2005/8/layout/lProcess3"/>
    <dgm:cxn modelId="{C01C2F95-C86F-4FB0-961B-F8C190996B47}" type="presOf" srcId="{BDDDE978-BAFC-422E-A579-03451138E5B4}" destId="{17AF447C-001F-4FD7-A1B3-18CC227C9109}"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59FD5056-070B-47E8-AE2A-FF8DCB1DDC3F}" type="presParOf" srcId="{1DD63A02-CE7C-4366-94DF-2FA0A29E023C}" destId="{5FE19FB7-0F85-4155-95F0-EE0E7061CC8E}" srcOrd="0" destOrd="0" presId="urn:microsoft.com/office/officeart/2005/8/layout/lProcess3"/>
    <dgm:cxn modelId="{8699A5C3-AE1B-4B9A-80A7-8DA8FCFB2D89}" type="presParOf" srcId="{5FE19FB7-0F85-4155-95F0-EE0E7061CC8E}" destId="{17AF447C-001F-4FD7-A1B3-18CC227C9109}" srcOrd="0" destOrd="0" presId="urn:microsoft.com/office/officeart/2005/8/layout/lProcess3"/>
    <dgm:cxn modelId="{306750EE-CA12-45B0-98BE-C94BF3DB6F84}" type="presParOf" srcId="{1DD63A02-CE7C-4366-94DF-2FA0A29E023C}" destId="{1E1FED46-61A1-4B5A-A9E1-B7C84377CA68}" srcOrd="1" destOrd="0" presId="urn:microsoft.com/office/officeart/2005/8/layout/lProcess3"/>
    <dgm:cxn modelId="{A54C2066-97AF-4BA9-9B1E-15549BADE8A4}" type="presParOf" srcId="{1DD63A02-CE7C-4366-94DF-2FA0A29E023C}" destId="{7D5C10CF-FCBF-47A7-9A43-4BB3FA7D7880}" srcOrd="2" destOrd="0" presId="urn:microsoft.com/office/officeart/2005/8/layout/lProcess3"/>
    <dgm:cxn modelId="{B4379F7D-461A-435D-84B5-643B196ADA15}" type="presParOf" srcId="{7D5C10CF-FCBF-47A7-9A43-4BB3FA7D7880}" destId="{CEDF7963-54A9-4316-9B9E-7B35C734973C}" srcOrd="0" destOrd="0" presId="urn:microsoft.com/office/officeart/2005/8/layout/lProcess3"/>
    <dgm:cxn modelId="{DF9CCD11-C326-4E3F-B6FD-1732E17F676F}" type="presParOf" srcId="{1DD63A02-CE7C-4366-94DF-2FA0A29E023C}" destId="{69848C5A-E118-4380-9B12-8E4CC259D2EA}" srcOrd="3" destOrd="0" presId="urn:microsoft.com/office/officeart/2005/8/layout/lProcess3"/>
    <dgm:cxn modelId="{BB0AE629-E2C0-4DCC-9B3D-4430FAEE2D24}" type="presParOf" srcId="{1DD63A02-CE7C-4366-94DF-2FA0A29E023C}" destId="{FE41456B-926D-47B1-8A61-A2FDD2D1CAC9}" srcOrd="4" destOrd="0" presId="urn:microsoft.com/office/officeart/2005/8/layout/lProcess3"/>
    <dgm:cxn modelId="{D2701CFE-46DD-4AD9-88CC-F9849F1D7A98}" type="presParOf" srcId="{FE41456B-926D-47B1-8A61-A2FDD2D1CAC9}" destId="{28DD3D9D-BE31-4947-AED9-D1CBCA9D279C}" srcOrd="0" destOrd="0" presId="urn:microsoft.com/office/officeart/2005/8/layout/lProcess3"/>
    <dgm:cxn modelId="{777E9D40-F7A2-49F1-9642-15A5ECA90767}" type="presParOf" srcId="{1DD63A02-CE7C-4366-94DF-2FA0A29E023C}" destId="{C76E5569-8EA4-48D2-BF0B-6C3D4B0F41FF}" srcOrd="5" destOrd="0" presId="urn:microsoft.com/office/officeart/2005/8/layout/lProcess3"/>
    <dgm:cxn modelId="{80480F01-C681-46F6-B221-E5CC2305AC89}" type="presParOf" srcId="{1DD63A02-CE7C-4366-94DF-2FA0A29E023C}" destId="{05138A14-23BE-4136-BBF3-F768B7355A40}" srcOrd="6" destOrd="0" presId="urn:microsoft.com/office/officeart/2005/8/layout/lProcess3"/>
    <dgm:cxn modelId="{78C152C0-6518-4270-9F82-37B9F653C070}" type="presParOf" srcId="{05138A14-23BE-4136-BBF3-F768B7355A40}" destId="{6015748D-CF19-4260-9768-9CF4786CFB29}" srcOrd="0" destOrd="0" presId="urn:microsoft.com/office/officeart/2005/8/layout/lProcess3"/>
    <dgm:cxn modelId="{D04E3DE0-3063-4DCA-A78D-3A416F204A29}" type="presParOf" srcId="{1DD63A02-CE7C-4366-94DF-2FA0A29E023C}" destId="{63A82591-E442-44D7-8766-396CB9053737}" srcOrd="7" destOrd="0" presId="urn:microsoft.com/office/officeart/2005/8/layout/lProcess3"/>
    <dgm:cxn modelId="{9C2084F2-55D1-4BA5-A51B-4B703A898E86}" type="presParOf" srcId="{1DD63A02-CE7C-4366-94DF-2FA0A29E023C}" destId="{6BF4EE59-CAC7-4A96-B644-80A76E00A0D8}" srcOrd="8" destOrd="0" presId="urn:microsoft.com/office/officeart/2005/8/layout/lProcess3"/>
    <dgm:cxn modelId="{BFEB74DF-58E4-4850-924C-6D7818F47F42}" type="presParOf" srcId="{6BF4EE59-CAC7-4A96-B644-80A76E00A0D8}" destId="{F1366FDB-7406-4EAC-9E64-B19C559A62EF}" srcOrd="0" destOrd="0" presId="urn:microsoft.com/office/officeart/2005/8/layout/lProcess3"/>
    <dgm:cxn modelId="{362E1362-3D13-4BE8-A239-19BAD6A63298}" type="presParOf" srcId="{1DD63A02-CE7C-4366-94DF-2FA0A29E023C}" destId="{A53CF975-227A-4AD8-8C86-0230E00EB446}" srcOrd="9" destOrd="0" presId="urn:microsoft.com/office/officeart/2005/8/layout/lProcess3"/>
    <dgm:cxn modelId="{AE804D56-2BBA-41F3-8C31-672CABDA0ABF}" type="presParOf" srcId="{1DD63A02-CE7C-4366-94DF-2FA0A29E023C}" destId="{F74E08C5-4A57-4C4D-8FC5-03D03EABB9AA}" srcOrd="10" destOrd="0" presId="urn:microsoft.com/office/officeart/2005/8/layout/lProcess3"/>
    <dgm:cxn modelId="{F660D92E-9989-4B2C-9157-D81442C3D724}" type="presParOf" srcId="{F74E08C5-4A57-4C4D-8FC5-03D03EABB9AA}" destId="{1D837E7B-C76F-4208-9F70-DCBEBA49C172}" srcOrd="0" destOrd="0" presId="urn:microsoft.com/office/officeart/2005/8/layout/lProcess3"/>
    <dgm:cxn modelId="{FE1CFC0B-6C96-4276-BCA0-B089C7EBB033}" type="presParOf" srcId="{1DD63A02-CE7C-4366-94DF-2FA0A29E023C}" destId="{97B5F039-46AA-48AC-9966-E64B4F690807}" srcOrd="11" destOrd="0" presId="urn:microsoft.com/office/officeart/2005/8/layout/lProcess3"/>
    <dgm:cxn modelId="{855B56B9-45F8-4974-8E92-FC113A07C988}" type="presParOf" srcId="{1DD63A02-CE7C-4366-94DF-2FA0A29E023C}" destId="{8F11E1C7-4CFB-4A13-A095-A6360DD5870F}" srcOrd="12" destOrd="0" presId="urn:microsoft.com/office/officeart/2005/8/layout/lProcess3"/>
    <dgm:cxn modelId="{8D6F4718-BE80-4693-BEBF-D89CD706B37D}" type="presParOf" srcId="{8F11E1C7-4CFB-4A13-A095-A6360DD5870F}" destId="{8EBE2429-A816-4657-B0B4-3256053FBC27}" srcOrd="0" destOrd="0" presId="urn:microsoft.com/office/officeart/2005/8/layout/lProcess3"/>
    <dgm:cxn modelId="{B0F29079-2B78-4845-B1D9-08FF7E97FF8E}" type="presParOf" srcId="{1DD63A02-CE7C-4366-94DF-2FA0A29E023C}" destId="{66511E6D-C895-4039-B489-D5136A7CF420}" srcOrd="13" destOrd="0" presId="urn:microsoft.com/office/officeart/2005/8/layout/lProcess3"/>
    <dgm:cxn modelId="{6F755B10-EC7A-4325-9D5E-2B1542C977A0}" type="presParOf" srcId="{1DD63A02-CE7C-4366-94DF-2FA0A29E023C}" destId="{591ABA83-5B22-4B18-B949-49729791FC6F}" srcOrd="14" destOrd="0" presId="urn:microsoft.com/office/officeart/2005/8/layout/lProcess3"/>
    <dgm:cxn modelId="{F39F4634-1E7E-4B0B-B257-AD72FC99734D}" type="presParOf" srcId="{591ABA83-5B22-4B18-B949-49729791FC6F}" destId="{B5385BD8-2F14-4DBA-84AC-BCA0F0CBBB7D}" srcOrd="0" destOrd="0" presId="urn:microsoft.com/office/officeart/2005/8/layout/lProcess3"/>
    <dgm:cxn modelId="{DB155DC5-B54F-49CD-9273-04951D521855}" type="presParOf" srcId="{1DD63A02-CE7C-4366-94DF-2FA0A29E023C}" destId="{15C5995D-D87D-4332-A135-A38EA096561B}" srcOrd="15" destOrd="0" presId="urn:microsoft.com/office/officeart/2005/8/layout/lProcess3"/>
    <dgm:cxn modelId="{CC1264FF-4FB2-4F5F-BE3C-5752A6553FCC}" type="presParOf" srcId="{1DD63A02-CE7C-4366-94DF-2FA0A29E023C}" destId="{9756C7A1-C2AF-4F64-B4F6-E0986D6F9BE8}" srcOrd="16" destOrd="0" presId="urn:microsoft.com/office/officeart/2005/8/layout/lProcess3"/>
    <dgm:cxn modelId="{58ECD44D-FB64-408D-813A-6C0632A4764C}" type="presParOf" srcId="{9756C7A1-C2AF-4F64-B4F6-E0986D6F9BE8}" destId="{08AA29D1-9ABE-481F-A217-84A38FA6062D}" srcOrd="0" destOrd="0" presId="urn:microsoft.com/office/officeart/2005/8/layout/lProcess3"/>
    <dgm:cxn modelId="{DF253A1E-A2F4-4B57-B432-10B9DA57F7EA}" type="presParOf" srcId="{1DD63A02-CE7C-4366-94DF-2FA0A29E023C}" destId="{C54A2120-5F69-4EBD-B8A6-10C3C50182EB}" srcOrd="17" destOrd="0" presId="urn:microsoft.com/office/officeart/2005/8/layout/lProcess3"/>
    <dgm:cxn modelId="{E2511375-91DC-4FC8-BAAA-5874A9F2BCCB}" type="presParOf" srcId="{1DD63A02-CE7C-4366-94DF-2FA0A29E023C}" destId="{34FC4856-817A-4061-8107-E4C180C12AAA}" srcOrd="18" destOrd="0" presId="urn:microsoft.com/office/officeart/2005/8/layout/lProcess3"/>
    <dgm:cxn modelId="{46D65A0C-CA83-4552-899C-C7018DFBC0C8}"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lanteamiento del problema</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Lenguaje de Signo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erfaces Humano-Máquina</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Interfaz del Programa</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ogramación</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734E45C6-C033-46FE-B682-B75396F84325}" type="presOf" srcId="{0D29C1A3-6188-4C78-9044-019E9312E142}" destId="{8EBE2429-A816-4657-B0B4-3256053FBC27}" srcOrd="0" destOrd="0" presId="urn:microsoft.com/office/officeart/2005/8/layout/lProcess3"/>
    <dgm:cxn modelId="{E533C658-120F-413E-A8F2-E09750C51934}" type="presOf" srcId="{483F9FCD-945B-4AEF-A0DC-F4A30C2C03B1}" destId="{28DD3D9D-BE31-4947-AED9-D1CBCA9D279C}" srcOrd="0" destOrd="0" presId="urn:microsoft.com/office/officeart/2005/8/layout/lProcess3"/>
    <dgm:cxn modelId="{F7A43FC2-E0CC-4E27-9BD4-EB0437C8E884}" type="presOf" srcId="{D322B291-11A3-416F-8874-464CCE6F9D74}" destId="{6015748D-CF19-4260-9768-9CF4786CFB29}" srcOrd="0" destOrd="0" presId="urn:microsoft.com/office/officeart/2005/8/layout/lProcess3"/>
    <dgm:cxn modelId="{E3195456-F097-490B-9B83-A35010C07DC0}" srcId="{EC47C65E-132B-402D-99AD-1E04F1FDFA83}" destId="{23DD9D9E-B405-428D-9065-67779142C945}" srcOrd="4" destOrd="0" parTransId="{8EA994DC-FB76-4D81-9BE9-F21DE796B474}" sibTransId="{D6A3235B-E524-444B-ABC5-3B3623022431}"/>
    <dgm:cxn modelId="{5FD2D3DB-A7E8-439E-B8BB-FCF5C4BB0A94}" srcId="{EC47C65E-132B-402D-99AD-1E04F1FDFA83}" destId="{D322B291-11A3-416F-8874-464CCE6F9D74}" srcOrd="3" destOrd="0" parTransId="{9C37492F-6F9E-4DF7-86CA-05B9F90DEE9D}" sibTransId="{44CE5CB6-F1C6-4733-BB8B-43CBAD4CB2E5}"/>
    <dgm:cxn modelId="{08AAAD65-2035-4511-829B-77325511EAE2}" type="presOf" srcId="{77CD515D-4128-4206-B646-963DB153AE70}" destId="{B5385BD8-2F14-4DBA-84AC-BCA0F0CBBB7D}"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4D37A9F4-D872-4B40-BCC1-42ABC6344676}" srcId="{EC47C65E-132B-402D-99AD-1E04F1FDFA83}" destId="{77CD515D-4128-4206-B646-963DB153AE70}" srcOrd="7" destOrd="0" parTransId="{D73E1564-5889-4E3D-8B32-795690C4DE62}" sibTransId="{36A4810E-ADCD-424E-BBC1-CCB5D0CC8906}"/>
    <dgm:cxn modelId="{6F353D64-3473-4E0A-97D0-DC39E8D063EA}" srcId="{EC47C65E-132B-402D-99AD-1E04F1FDFA83}" destId="{ED8BECD5-82B8-4195-8EE4-A456B8B27996}" srcOrd="1" destOrd="0" parTransId="{E1E963C7-778F-432D-82BE-9275873DF7EA}" sibTransId="{778179FE-9F40-4D46-B0AA-4A69B4793D1B}"/>
    <dgm:cxn modelId="{6B008081-0818-4E1B-866E-38B672674E68}" type="presOf" srcId="{2EA382A6-DFE6-4BA7-9284-77EE4DB5850D}" destId="{9A4CD12A-80F9-4883-AC36-2E0AF1B6AA57}" srcOrd="0" destOrd="0" presId="urn:microsoft.com/office/officeart/2005/8/layout/lProcess3"/>
    <dgm:cxn modelId="{E70D90C6-7E3D-4D6C-B3B5-83B584F2ACB4}" type="presOf" srcId="{721C5B1F-1CD0-4983-A908-CCB09EFD62CF}" destId="{1D837E7B-C76F-4208-9F70-DCBEBA49C172}"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9122F5A2-BF0E-478B-A7EA-0B01B45CB178}" srcId="{EC47C65E-132B-402D-99AD-1E04F1FDFA83}" destId="{721C5B1F-1CD0-4983-A908-CCB09EFD62CF}" srcOrd="5" destOrd="0" parTransId="{CEE609F8-0A96-4DBC-B230-D1610B3B5591}" sibTransId="{3E20D4EA-CAE4-4933-835F-2E35BFACFC33}"/>
    <dgm:cxn modelId="{64E0657C-8B8A-400C-AD05-118327EC383A}" type="presOf" srcId="{ED8BECD5-82B8-4195-8EE4-A456B8B27996}" destId="{CEDF7963-54A9-4316-9B9E-7B35C734973C}" srcOrd="0" destOrd="0" presId="urn:microsoft.com/office/officeart/2005/8/layout/lProcess3"/>
    <dgm:cxn modelId="{1A773A32-4B29-4278-9D5F-FF3D06E4F05E}" type="presOf" srcId="{BDDDE978-BAFC-422E-A579-03451138E5B4}" destId="{17AF447C-001F-4FD7-A1B3-18CC227C9109}" srcOrd="0" destOrd="0" presId="urn:microsoft.com/office/officeart/2005/8/layout/lProcess3"/>
    <dgm:cxn modelId="{51E83CCF-E287-4AE5-B0BF-A985B10D70DB}" type="presOf" srcId="{23DD9D9E-B405-428D-9065-67779142C945}" destId="{F1366FDB-7406-4EAC-9E64-B19C559A62EF}"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5074EFC6-BD54-4038-B3BD-0650BF2CAF7B}" srcId="{EC47C65E-132B-402D-99AD-1E04F1FDFA83}" destId="{483F9FCD-945B-4AEF-A0DC-F4A30C2C03B1}" srcOrd="2" destOrd="0" parTransId="{2CA44CDF-FA5F-4E87-9573-6E3ECA4D51CD}" sibTransId="{6C83CA84-16CA-4299-8A8C-4EFB3423FF43}"/>
    <dgm:cxn modelId="{8505B781-81C2-4BF6-82A4-68C030E62655}" type="presOf" srcId="{14BBE068-6D1C-4074-B527-FBBCB35E6978}" destId="{08AA29D1-9ABE-481F-A217-84A38FA6062D}" srcOrd="0" destOrd="0" presId="urn:microsoft.com/office/officeart/2005/8/layout/lProcess3"/>
    <dgm:cxn modelId="{624FCAD9-1C60-41E1-92E7-19BBAA9D2FD5}" srcId="{EC47C65E-132B-402D-99AD-1E04F1FDFA83}" destId="{0D29C1A3-6188-4C78-9044-019E9312E142}" srcOrd="6" destOrd="0" parTransId="{711C12ED-053C-404C-A6B2-C89B2B353C93}" sibTransId="{512CEA0F-C5ED-44F2-A771-324D51CFCE1C}"/>
    <dgm:cxn modelId="{F193364D-FCEF-4300-9106-D3954CB1E774}" type="presOf" srcId="{EC47C65E-132B-402D-99AD-1E04F1FDFA83}" destId="{1DD63A02-CE7C-4366-94DF-2FA0A29E023C}" srcOrd="0" destOrd="0" presId="urn:microsoft.com/office/officeart/2005/8/layout/lProcess3"/>
    <dgm:cxn modelId="{D72302E6-EC96-44E2-9E9A-5E54A64B1E72}" type="presParOf" srcId="{1DD63A02-CE7C-4366-94DF-2FA0A29E023C}" destId="{5FE19FB7-0F85-4155-95F0-EE0E7061CC8E}" srcOrd="0" destOrd="0" presId="urn:microsoft.com/office/officeart/2005/8/layout/lProcess3"/>
    <dgm:cxn modelId="{D44B86B0-9D4C-4D67-B2F5-5D3A0B09722A}" type="presParOf" srcId="{5FE19FB7-0F85-4155-95F0-EE0E7061CC8E}" destId="{17AF447C-001F-4FD7-A1B3-18CC227C9109}" srcOrd="0" destOrd="0" presId="urn:microsoft.com/office/officeart/2005/8/layout/lProcess3"/>
    <dgm:cxn modelId="{50AEADAB-3FC6-476D-BCE2-B9A35409C078}" type="presParOf" srcId="{1DD63A02-CE7C-4366-94DF-2FA0A29E023C}" destId="{1E1FED46-61A1-4B5A-A9E1-B7C84377CA68}" srcOrd="1" destOrd="0" presId="urn:microsoft.com/office/officeart/2005/8/layout/lProcess3"/>
    <dgm:cxn modelId="{F1FCDB7E-CACD-4864-AE71-E2E080A9E721}" type="presParOf" srcId="{1DD63A02-CE7C-4366-94DF-2FA0A29E023C}" destId="{7D5C10CF-FCBF-47A7-9A43-4BB3FA7D7880}" srcOrd="2" destOrd="0" presId="urn:microsoft.com/office/officeart/2005/8/layout/lProcess3"/>
    <dgm:cxn modelId="{BE7B6167-696E-4C84-B11B-CCF3640C8754}" type="presParOf" srcId="{7D5C10CF-FCBF-47A7-9A43-4BB3FA7D7880}" destId="{CEDF7963-54A9-4316-9B9E-7B35C734973C}" srcOrd="0" destOrd="0" presId="urn:microsoft.com/office/officeart/2005/8/layout/lProcess3"/>
    <dgm:cxn modelId="{7E2DF70A-8D1F-440A-A2CF-88FBBF135105}" type="presParOf" srcId="{1DD63A02-CE7C-4366-94DF-2FA0A29E023C}" destId="{69848C5A-E118-4380-9B12-8E4CC259D2EA}" srcOrd="3" destOrd="0" presId="urn:microsoft.com/office/officeart/2005/8/layout/lProcess3"/>
    <dgm:cxn modelId="{94EE9FFE-F062-4663-97BD-50BE791B4330}" type="presParOf" srcId="{1DD63A02-CE7C-4366-94DF-2FA0A29E023C}" destId="{FE41456B-926D-47B1-8A61-A2FDD2D1CAC9}" srcOrd="4" destOrd="0" presId="urn:microsoft.com/office/officeart/2005/8/layout/lProcess3"/>
    <dgm:cxn modelId="{B17E47AE-1EDB-41A1-B876-4D01BC6233DC}" type="presParOf" srcId="{FE41456B-926D-47B1-8A61-A2FDD2D1CAC9}" destId="{28DD3D9D-BE31-4947-AED9-D1CBCA9D279C}" srcOrd="0" destOrd="0" presId="urn:microsoft.com/office/officeart/2005/8/layout/lProcess3"/>
    <dgm:cxn modelId="{EAFAFC3F-2324-412E-AABD-652E00D8C5E7}" type="presParOf" srcId="{1DD63A02-CE7C-4366-94DF-2FA0A29E023C}" destId="{C76E5569-8EA4-48D2-BF0B-6C3D4B0F41FF}" srcOrd="5" destOrd="0" presId="urn:microsoft.com/office/officeart/2005/8/layout/lProcess3"/>
    <dgm:cxn modelId="{541B2239-22B5-4272-B66D-CCEF75D0EB06}" type="presParOf" srcId="{1DD63A02-CE7C-4366-94DF-2FA0A29E023C}" destId="{05138A14-23BE-4136-BBF3-F768B7355A40}" srcOrd="6" destOrd="0" presId="urn:microsoft.com/office/officeart/2005/8/layout/lProcess3"/>
    <dgm:cxn modelId="{0BAF77FF-4364-4742-918C-79A92BDA52DE}" type="presParOf" srcId="{05138A14-23BE-4136-BBF3-F768B7355A40}" destId="{6015748D-CF19-4260-9768-9CF4786CFB29}" srcOrd="0" destOrd="0" presId="urn:microsoft.com/office/officeart/2005/8/layout/lProcess3"/>
    <dgm:cxn modelId="{EA9048FE-D6B7-42B0-A12F-05C6B831B28A}" type="presParOf" srcId="{1DD63A02-CE7C-4366-94DF-2FA0A29E023C}" destId="{63A82591-E442-44D7-8766-396CB9053737}" srcOrd="7" destOrd="0" presId="urn:microsoft.com/office/officeart/2005/8/layout/lProcess3"/>
    <dgm:cxn modelId="{04FFCD98-A63E-4684-ADB8-3AB2EA8F6440}" type="presParOf" srcId="{1DD63A02-CE7C-4366-94DF-2FA0A29E023C}" destId="{6BF4EE59-CAC7-4A96-B644-80A76E00A0D8}" srcOrd="8" destOrd="0" presId="urn:microsoft.com/office/officeart/2005/8/layout/lProcess3"/>
    <dgm:cxn modelId="{41C99F11-9512-4326-A1E8-F4D67564A7CA}" type="presParOf" srcId="{6BF4EE59-CAC7-4A96-B644-80A76E00A0D8}" destId="{F1366FDB-7406-4EAC-9E64-B19C559A62EF}" srcOrd="0" destOrd="0" presId="urn:microsoft.com/office/officeart/2005/8/layout/lProcess3"/>
    <dgm:cxn modelId="{E6120455-AB6D-4546-AB89-F36C8E3FA597}" type="presParOf" srcId="{1DD63A02-CE7C-4366-94DF-2FA0A29E023C}" destId="{A53CF975-227A-4AD8-8C86-0230E00EB446}" srcOrd="9" destOrd="0" presId="urn:microsoft.com/office/officeart/2005/8/layout/lProcess3"/>
    <dgm:cxn modelId="{8DEBFF58-070F-4DFD-842C-EBB17C196D5D}" type="presParOf" srcId="{1DD63A02-CE7C-4366-94DF-2FA0A29E023C}" destId="{F74E08C5-4A57-4C4D-8FC5-03D03EABB9AA}" srcOrd="10" destOrd="0" presId="urn:microsoft.com/office/officeart/2005/8/layout/lProcess3"/>
    <dgm:cxn modelId="{1D95A66C-D996-401C-A44D-B88F4805FE9A}" type="presParOf" srcId="{F74E08C5-4A57-4C4D-8FC5-03D03EABB9AA}" destId="{1D837E7B-C76F-4208-9F70-DCBEBA49C172}" srcOrd="0" destOrd="0" presId="urn:microsoft.com/office/officeart/2005/8/layout/lProcess3"/>
    <dgm:cxn modelId="{540CBDE0-C1BC-41B4-B30A-C092C739F379}" type="presParOf" srcId="{1DD63A02-CE7C-4366-94DF-2FA0A29E023C}" destId="{97B5F039-46AA-48AC-9966-E64B4F690807}" srcOrd="11" destOrd="0" presId="urn:microsoft.com/office/officeart/2005/8/layout/lProcess3"/>
    <dgm:cxn modelId="{32553BF3-4A05-4AAC-A1C4-8C636FA209FC}" type="presParOf" srcId="{1DD63A02-CE7C-4366-94DF-2FA0A29E023C}" destId="{8F11E1C7-4CFB-4A13-A095-A6360DD5870F}" srcOrd="12" destOrd="0" presId="urn:microsoft.com/office/officeart/2005/8/layout/lProcess3"/>
    <dgm:cxn modelId="{7BC2FF03-F882-40C6-BD7E-D1FCC9FB9704}" type="presParOf" srcId="{8F11E1C7-4CFB-4A13-A095-A6360DD5870F}" destId="{8EBE2429-A816-4657-B0B4-3256053FBC27}" srcOrd="0" destOrd="0" presId="urn:microsoft.com/office/officeart/2005/8/layout/lProcess3"/>
    <dgm:cxn modelId="{6CD91D60-3918-4289-820F-6C3DE1B52D03}" type="presParOf" srcId="{1DD63A02-CE7C-4366-94DF-2FA0A29E023C}" destId="{66511E6D-C895-4039-B489-D5136A7CF420}" srcOrd="13" destOrd="0" presId="urn:microsoft.com/office/officeart/2005/8/layout/lProcess3"/>
    <dgm:cxn modelId="{FF9D44A5-D01F-406A-A63E-7D9FA4FB9C92}" type="presParOf" srcId="{1DD63A02-CE7C-4366-94DF-2FA0A29E023C}" destId="{591ABA83-5B22-4B18-B949-49729791FC6F}" srcOrd="14" destOrd="0" presId="urn:microsoft.com/office/officeart/2005/8/layout/lProcess3"/>
    <dgm:cxn modelId="{1E10A50B-4F0C-4D4D-AC26-AFC4E3852AAA}" type="presParOf" srcId="{591ABA83-5B22-4B18-B949-49729791FC6F}" destId="{B5385BD8-2F14-4DBA-84AC-BCA0F0CBBB7D}" srcOrd="0" destOrd="0" presId="urn:microsoft.com/office/officeart/2005/8/layout/lProcess3"/>
    <dgm:cxn modelId="{87B0EA4F-CCAD-4446-89DD-D88BC54841A2}" type="presParOf" srcId="{1DD63A02-CE7C-4366-94DF-2FA0A29E023C}" destId="{15C5995D-D87D-4332-A135-A38EA096561B}" srcOrd="15" destOrd="0" presId="urn:microsoft.com/office/officeart/2005/8/layout/lProcess3"/>
    <dgm:cxn modelId="{EF38B830-17B5-4EE3-9F44-7DD55D18749D}" type="presParOf" srcId="{1DD63A02-CE7C-4366-94DF-2FA0A29E023C}" destId="{9756C7A1-C2AF-4F64-B4F6-E0986D6F9BE8}" srcOrd="16" destOrd="0" presId="urn:microsoft.com/office/officeart/2005/8/layout/lProcess3"/>
    <dgm:cxn modelId="{4597397F-E6CA-475F-878F-F750622AD546}" type="presParOf" srcId="{9756C7A1-C2AF-4F64-B4F6-E0986D6F9BE8}" destId="{08AA29D1-9ABE-481F-A217-84A38FA6062D}" srcOrd="0" destOrd="0" presId="urn:microsoft.com/office/officeart/2005/8/layout/lProcess3"/>
    <dgm:cxn modelId="{89F9615A-7402-4A94-9808-F2B7CA07BF86}" type="presParOf" srcId="{1DD63A02-CE7C-4366-94DF-2FA0A29E023C}" destId="{C54A2120-5F69-4EBD-B8A6-10C3C50182EB}" srcOrd="17" destOrd="0" presId="urn:microsoft.com/office/officeart/2005/8/layout/lProcess3"/>
    <dgm:cxn modelId="{8D7FB6C9-B39C-469D-9760-779A5C7489E5}" type="presParOf" srcId="{1DD63A02-CE7C-4366-94DF-2FA0A29E023C}" destId="{34FC4856-817A-4061-8107-E4C180C12AAA}" srcOrd="18" destOrd="0" presId="urn:microsoft.com/office/officeart/2005/8/layout/lProcess3"/>
    <dgm:cxn modelId="{284C83B0-6472-4571-BAB9-BDAC55AF0B6F}"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lanteamiento del problema</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Lenguaje de Signo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erfaces Humano-Máquina</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erfaz del Programa</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Programación</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8AB01C42-7F87-4790-B1AB-F9F8FD2B7CF6}" type="presOf" srcId="{14BBE068-6D1C-4074-B527-FBBCB35E6978}" destId="{08AA29D1-9ABE-481F-A217-84A38FA6062D}" srcOrd="0" destOrd="0" presId="urn:microsoft.com/office/officeart/2005/8/layout/lProcess3"/>
    <dgm:cxn modelId="{81099EC1-14A3-462F-B743-0601AC09A782}" type="presOf" srcId="{0D29C1A3-6188-4C78-9044-019E9312E142}" destId="{8EBE2429-A816-4657-B0B4-3256053FBC27}" srcOrd="0" destOrd="0" presId="urn:microsoft.com/office/officeart/2005/8/layout/lProcess3"/>
    <dgm:cxn modelId="{6472625D-5012-4447-857A-A733460C4D70}" type="presOf" srcId="{EC47C65E-132B-402D-99AD-1E04F1FDFA83}" destId="{1DD63A02-CE7C-4366-94DF-2FA0A29E023C}" srcOrd="0" destOrd="0" presId="urn:microsoft.com/office/officeart/2005/8/layout/lProcess3"/>
    <dgm:cxn modelId="{30F44850-6939-4284-A892-B2779C0B5A19}" type="presOf" srcId="{2EA382A6-DFE6-4BA7-9284-77EE4DB5850D}" destId="{9A4CD12A-80F9-4883-AC36-2E0AF1B6AA57}"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8E7CFB02-FEFC-42BA-A209-C321472A9CF3}" type="presOf" srcId="{23DD9D9E-B405-428D-9065-67779142C945}" destId="{F1366FDB-7406-4EAC-9E64-B19C559A62EF}" srcOrd="0" destOrd="0" presId="urn:microsoft.com/office/officeart/2005/8/layout/lProcess3"/>
    <dgm:cxn modelId="{D519156D-A82F-4722-95C5-C01E08E7D336}" type="presOf" srcId="{77CD515D-4128-4206-B646-963DB153AE70}" destId="{B5385BD8-2F14-4DBA-84AC-BCA0F0CBBB7D}"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BACBD586-2983-42C0-BE32-9BA7E772E105}" type="presOf" srcId="{ED8BECD5-82B8-4195-8EE4-A456B8B27996}" destId="{CEDF7963-54A9-4316-9B9E-7B35C734973C}" srcOrd="0" destOrd="0" presId="urn:microsoft.com/office/officeart/2005/8/layout/lProcess3"/>
    <dgm:cxn modelId="{54BCD851-F035-4BF3-8734-7F8B0893718C}" type="presOf" srcId="{721C5B1F-1CD0-4983-A908-CCB09EFD62CF}" destId="{1D837E7B-C76F-4208-9F70-DCBEBA49C172}"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94513F0B-C18D-4023-AC44-C73159CE26B4}" type="presOf" srcId="{BDDDE978-BAFC-422E-A579-03451138E5B4}" destId="{17AF447C-001F-4FD7-A1B3-18CC227C9109}" srcOrd="0" destOrd="0" presId="urn:microsoft.com/office/officeart/2005/8/layout/lProcess3"/>
    <dgm:cxn modelId="{A94ED823-C56D-4E5B-BE25-53C619B3D860}" type="presOf" srcId="{483F9FCD-945B-4AEF-A0DC-F4A30C2C03B1}" destId="{28DD3D9D-BE31-4947-AED9-D1CBCA9D279C}"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3DA24C05-6A31-44E9-98F8-599722602363}" type="presOf" srcId="{D322B291-11A3-416F-8874-464CCE6F9D74}" destId="{6015748D-CF19-4260-9768-9CF4786CFB29}"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621BFA9A-A4A4-4818-AC0B-2D1D761675D2}" type="presParOf" srcId="{1DD63A02-CE7C-4366-94DF-2FA0A29E023C}" destId="{5FE19FB7-0F85-4155-95F0-EE0E7061CC8E}" srcOrd="0" destOrd="0" presId="urn:microsoft.com/office/officeart/2005/8/layout/lProcess3"/>
    <dgm:cxn modelId="{1EAE1614-255F-4DC2-8EE6-D508D51C3B61}" type="presParOf" srcId="{5FE19FB7-0F85-4155-95F0-EE0E7061CC8E}" destId="{17AF447C-001F-4FD7-A1B3-18CC227C9109}" srcOrd="0" destOrd="0" presId="urn:microsoft.com/office/officeart/2005/8/layout/lProcess3"/>
    <dgm:cxn modelId="{88B50F18-3041-458A-A077-02677189C5DD}" type="presParOf" srcId="{1DD63A02-CE7C-4366-94DF-2FA0A29E023C}" destId="{1E1FED46-61A1-4B5A-A9E1-B7C84377CA68}" srcOrd="1" destOrd="0" presId="urn:microsoft.com/office/officeart/2005/8/layout/lProcess3"/>
    <dgm:cxn modelId="{45EB61D6-DC3E-4C07-A6BC-24AC87B68800}" type="presParOf" srcId="{1DD63A02-CE7C-4366-94DF-2FA0A29E023C}" destId="{7D5C10CF-FCBF-47A7-9A43-4BB3FA7D7880}" srcOrd="2" destOrd="0" presId="urn:microsoft.com/office/officeart/2005/8/layout/lProcess3"/>
    <dgm:cxn modelId="{9F905A74-52AD-45D9-9C42-EEFB9F68485D}" type="presParOf" srcId="{7D5C10CF-FCBF-47A7-9A43-4BB3FA7D7880}" destId="{CEDF7963-54A9-4316-9B9E-7B35C734973C}" srcOrd="0" destOrd="0" presId="urn:microsoft.com/office/officeart/2005/8/layout/lProcess3"/>
    <dgm:cxn modelId="{0EF37BF3-33AF-49D6-B2DF-3E66EC219D6B}" type="presParOf" srcId="{1DD63A02-CE7C-4366-94DF-2FA0A29E023C}" destId="{69848C5A-E118-4380-9B12-8E4CC259D2EA}" srcOrd="3" destOrd="0" presId="urn:microsoft.com/office/officeart/2005/8/layout/lProcess3"/>
    <dgm:cxn modelId="{E03E3F36-C4EB-47BC-9CBF-9146DD9480DF}" type="presParOf" srcId="{1DD63A02-CE7C-4366-94DF-2FA0A29E023C}" destId="{FE41456B-926D-47B1-8A61-A2FDD2D1CAC9}" srcOrd="4" destOrd="0" presId="urn:microsoft.com/office/officeart/2005/8/layout/lProcess3"/>
    <dgm:cxn modelId="{35EFAB8B-DE88-4172-802A-EC4922C5F6AE}" type="presParOf" srcId="{FE41456B-926D-47B1-8A61-A2FDD2D1CAC9}" destId="{28DD3D9D-BE31-4947-AED9-D1CBCA9D279C}" srcOrd="0" destOrd="0" presId="urn:microsoft.com/office/officeart/2005/8/layout/lProcess3"/>
    <dgm:cxn modelId="{19027418-E816-4FC8-9732-C26BEA8146EB}" type="presParOf" srcId="{1DD63A02-CE7C-4366-94DF-2FA0A29E023C}" destId="{C76E5569-8EA4-48D2-BF0B-6C3D4B0F41FF}" srcOrd="5" destOrd="0" presId="urn:microsoft.com/office/officeart/2005/8/layout/lProcess3"/>
    <dgm:cxn modelId="{759ACD0E-AD86-4F49-9098-9E1342E5FE69}" type="presParOf" srcId="{1DD63A02-CE7C-4366-94DF-2FA0A29E023C}" destId="{05138A14-23BE-4136-BBF3-F768B7355A40}" srcOrd="6" destOrd="0" presId="urn:microsoft.com/office/officeart/2005/8/layout/lProcess3"/>
    <dgm:cxn modelId="{B38B9F0A-B44A-44FA-8737-C8DD372A7AF1}" type="presParOf" srcId="{05138A14-23BE-4136-BBF3-F768B7355A40}" destId="{6015748D-CF19-4260-9768-9CF4786CFB29}" srcOrd="0" destOrd="0" presId="urn:microsoft.com/office/officeart/2005/8/layout/lProcess3"/>
    <dgm:cxn modelId="{22651549-4BEE-4B85-8E9C-C84A5FB1C4AA}" type="presParOf" srcId="{1DD63A02-CE7C-4366-94DF-2FA0A29E023C}" destId="{63A82591-E442-44D7-8766-396CB9053737}" srcOrd="7" destOrd="0" presId="urn:microsoft.com/office/officeart/2005/8/layout/lProcess3"/>
    <dgm:cxn modelId="{954E31C1-13A2-4B9A-AF46-914059AF925B}" type="presParOf" srcId="{1DD63A02-CE7C-4366-94DF-2FA0A29E023C}" destId="{6BF4EE59-CAC7-4A96-B644-80A76E00A0D8}" srcOrd="8" destOrd="0" presId="urn:microsoft.com/office/officeart/2005/8/layout/lProcess3"/>
    <dgm:cxn modelId="{244E3235-AE3B-4DE6-8CCD-9CCEBCDD5A88}" type="presParOf" srcId="{6BF4EE59-CAC7-4A96-B644-80A76E00A0D8}" destId="{F1366FDB-7406-4EAC-9E64-B19C559A62EF}" srcOrd="0" destOrd="0" presId="urn:microsoft.com/office/officeart/2005/8/layout/lProcess3"/>
    <dgm:cxn modelId="{664DFBD9-DCA2-44E8-AE71-B415620D6F2D}" type="presParOf" srcId="{1DD63A02-CE7C-4366-94DF-2FA0A29E023C}" destId="{A53CF975-227A-4AD8-8C86-0230E00EB446}" srcOrd="9" destOrd="0" presId="urn:microsoft.com/office/officeart/2005/8/layout/lProcess3"/>
    <dgm:cxn modelId="{26143F1D-B118-4351-99E5-1E2E1C0EDC4B}" type="presParOf" srcId="{1DD63A02-CE7C-4366-94DF-2FA0A29E023C}" destId="{F74E08C5-4A57-4C4D-8FC5-03D03EABB9AA}" srcOrd="10" destOrd="0" presId="urn:microsoft.com/office/officeart/2005/8/layout/lProcess3"/>
    <dgm:cxn modelId="{A70C76E3-0B7A-43F5-AFFC-0906C92BC2F0}" type="presParOf" srcId="{F74E08C5-4A57-4C4D-8FC5-03D03EABB9AA}" destId="{1D837E7B-C76F-4208-9F70-DCBEBA49C172}" srcOrd="0" destOrd="0" presId="urn:microsoft.com/office/officeart/2005/8/layout/lProcess3"/>
    <dgm:cxn modelId="{1F72100F-7FA9-4D2C-AC8C-EF9265311A06}" type="presParOf" srcId="{1DD63A02-CE7C-4366-94DF-2FA0A29E023C}" destId="{97B5F039-46AA-48AC-9966-E64B4F690807}" srcOrd="11" destOrd="0" presId="urn:microsoft.com/office/officeart/2005/8/layout/lProcess3"/>
    <dgm:cxn modelId="{AB20BFFE-201E-4DBD-9D48-06CE4F5DFB76}" type="presParOf" srcId="{1DD63A02-CE7C-4366-94DF-2FA0A29E023C}" destId="{8F11E1C7-4CFB-4A13-A095-A6360DD5870F}" srcOrd="12" destOrd="0" presId="urn:microsoft.com/office/officeart/2005/8/layout/lProcess3"/>
    <dgm:cxn modelId="{B1CF6253-4CA3-4C49-B032-C332D7898B5A}" type="presParOf" srcId="{8F11E1C7-4CFB-4A13-A095-A6360DD5870F}" destId="{8EBE2429-A816-4657-B0B4-3256053FBC27}" srcOrd="0" destOrd="0" presId="urn:microsoft.com/office/officeart/2005/8/layout/lProcess3"/>
    <dgm:cxn modelId="{30475281-2866-481E-B478-1F5AA47B9C00}" type="presParOf" srcId="{1DD63A02-CE7C-4366-94DF-2FA0A29E023C}" destId="{66511E6D-C895-4039-B489-D5136A7CF420}" srcOrd="13" destOrd="0" presId="urn:microsoft.com/office/officeart/2005/8/layout/lProcess3"/>
    <dgm:cxn modelId="{EB912610-7DC3-4F31-A5AC-4D0BE3DD1353}" type="presParOf" srcId="{1DD63A02-CE7C-4366-94DF-2FA0A29E023C}" destId="{591ABA83-5B22-4B18-B949-49729791FC6F}" srcOrd="14" destOrd="0" presId="urn:microsoft.com/office/officeart/2005/8/layout/lProcess3"/>
    <dgm:cxn modelId="{E32B5305-2D5F-42FB-A529-E2CFF0C53C61}" type="presParOf" srcId="{591ABA83-5B22-4B18-B949-49729791FC6F}" destId="{B5385BD8-2F14-4DBA-84AC-BCA0F0CBBB7D}" srcOrd="0" destOrd="0" presId="urn:microsoft.com/office/officeart/2005/8/layout/lProcess3"/>
    <dgm:cxn modelId="{15DF4E39-9800-4758-AEF9-FAD5DF9EBDA6}" type="presParOf" srcId="{1DD63A02-CE7C-4366-94DF-2FA0A29E023C}" destId="{15C5995D-D87D-4332-A135-A38EA096561B}" srcOrd="15" destOrd="0" presId="urn:microsoft.com/office/officeart/2005/8/layout/lProcess3"/>
    <dgm:cxn modelId="{6DA6B12E-DB11-44D9-B68E-8F9B6C4E0F6D}" type="presParOf" srcId="{1DD63A02-CE7C-4366-94DF-2FA0A29E023C}" destId="{9756C7A1-C2AF-4F64-B4F6-E0986D6F9BE8}" srcOrd="16" destOrd="0" presId="urn:microsoft.com/office/officeart/2005/8/layout/lProcess3"/>
    <dgm:cxn modelId="{FBAE25D9-D732-446A-B765-DE99B04AF717}" type="presParOf" srcId="{9756C7A1-C2AF-4F64-B4F6-E0986D6F9BE8}" destId="{08AA29D1-9ABE-481F-A217-84A38FA6062D}" srcOrd="0" destOrd="0" presId="urn:microsoft.com/office/officeart/2005/8/layout/lProcess3"/>
    <dgm:cxn modelId="{4110F6B3-B3C6-4C95-A50F-8981E1769F8F}" type="presParOf" srcId="{1DD63A02-CE7C-4366-94DF-2FA0A29E023C}" destId="{C54A2120-5F69-4EBD-B8A6-10C3C50182EB}" srcOrd="17" destOrd="0" presId="urn:microsoft.com/office/officeart/2005/8/layout/lProcess3"/>
    <dgm:cxn modelId="{F2D57BEB-157A-4F3C-8905-CF42435D39A0}" type="presParOf" srcId="{1DD63A02-CE7C-4366-94DF-2FA0A29E023C}" destId="{34FC4856-817A-4061-8107-E4C180C12AAA}" srcOrd="18" destOrd="0" presId="urn:microsoft.com/office/officeart/2005/8/layout/lProcess3"/>
    <dgm:cxn modelId="{7B62C0F2-718C-4068-A3D6-4E56C2115169}"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lanteamiento del problema</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Lenguaje de Signo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erfaces Humano-Máquina</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erfaz del Programa</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Programación</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A9CAAE49-6155-4E14-8FC6-62ED2292F9B7}" type="presOf" srcId="{2EA382A6-DFE6-4BA7-9284-77EE4DB5850D}" destId="{9A4CD12A-80F9-4883-AC36-2E0AF1B6AA57}" srcOrd="0" destOrd="0" presId="urn:microsoft.com/office/officeart/2005/8/layout/lProcess3"/>
    <dgm:cxn modelId="{4D37A9F4-D872-4B40-BCC1-42ABC6344676}" srcId="{EC47C65E-132B-402D-99AD-1E04F1FDFA83}" destId="{77CD515D-4128-4206-B646-963DB153AE70}" srcOrd="7" destOrd="0" parTransId="{D73E1564-5889-4E3D-8B32-795690C4DE62}" sibTransId="{36A4810E-ADCD-424E-BBC1-CCB5D0CC8906}"/>
    <dgm:cxn modelId="{0A53336A-5945-4B04-9E20-AA401A959D81}" type="presOf" srcId="{483F9FCD-945B-4AEF-A0DC-F4A30C2C03B1}" destId="{28DD3D9D-BE31-4947-AED9-D1CBCA9D279C}" srcOrd="0" destOrd="0" presId="urn:microsoft.com/office/officeart/2005/8/layout/lProcess3"/>
    <dgm:cxn modelId="{C1E34D9E-3AA9-4E6D-97E9-AB0A900CCD06}" type="presOf" srcId="{721C5B1F-1CD0-4983-A908-CCB09EFD62CF}" destId="{1D837E7B-C76F-4208-9F70-DCBEBA49C172}" srcOrd="0" destOrd="0" presId="urn:microsoft.com/office/officeart/2005/8/layout/lProcess3"/>
    <dgm:cxn modelId="{27B68CC6-F0B6-401D-B653-316DEB590005}" type="presOf" srcId="{EC47C65E-132B-402D-99AD-1E04F1FDFA83}" destId="{1DD63A02-CE7C-4366-94DF-2FA0A29E023C}" srcOrd="0" destOrd="0" presId="urn:microsoft.com/office/officeart/2005/8/layout/lProcess3"/>
    <dgm:cxn modelId="{FEEFDE06-228B-42DA-AE90-1391D97819AE}" type="presOf" srcId="{77CD515D-4128-4206-B646-963DB153AE70}" destId="{B5385BD8-2F14-4DBA-84AC-BCA0F0CBBB7D}" srcOrd="0" destOrd="0" presId="urn:microsoft.com/office/officeart/2005/8/layout/lProcess3"/>
    <dgm:cxn modelId="{1AD10BB0-ED17-420B-80DC-298EE070E36A}" type="presOf" srcId="{D322B291-11A3-416F-8874-464CCE6F9D74}" destId="{6015748D-CF19-4260-9768-9CF4786CFB29}"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99384B6B-6249-421F-89EB-06A2FB1D4C24}" type="presOf" srcId="{23DD9D9E-B405-428D-9065-67779142C945}" destId="{F1366FDB-7406-4EAC-9E64-B19C559A62EF}"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0158A9F6-B82E-4737-9634-0958A8A47FB7}" type="presOf" srcId="{14BBE068-6D1C-4074-B527-FBBCB35E6978}" destId="{08AA29D1-9ABE-481F-A217-84A38FA6062D}"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F4035E61-EC96-4588-A890-F1C8771F46D0}" srcId="{EC47C65E-132B-402D-99AD-1E04F1FDFA83}" destId="{14BBE068-6D1C-4074-B527-FBBCB35E6978}" srcOrd="8" destOrd="0" parTransId="{028EFE53-F331-45D3-8ABA-F77B36C5DCDF}" sibTransId="{3D72CCA9-9AA2-4883-BA37-3969F92AFC3B}"/>
    <dgm:cxn modelId="{8C06C113-A2E8-4996-BE75-208FA2BC6A2B}" type="presOf" srcId="{BDDDE978-BAFC-422E-A579-03451138E5B4}" destId="{17AF447C-001F-4FD7-A1B3-18CC227C9109}" srcOrd="0" destOrd="0" presId="urn:microsoft.com/office/officeart/2005/8/layout/lProcess3"/>
    <dgm:cxn modelId="{164EE1E7-6AC7-482E-8C12-C4E93BB0C58B}" type="presOf" srcId="{0D29C1A3-6188-4C78-9044-019E9312E142}" destId="{8EBE2429-A816-4657-B0B4-3256053FBC27}" srcOrd="0" destOrd="0" presId="urn:microsoft.com/office/officeart/2005/8/layout/lProcess3"/>
    <dgm:cxn modelId="{624FCAD9-1C60-41E1-92E7-19BBAA9D2FD5}" srcId="{EC47C65E-132B-402D-99AD-1E04F1FDFA83}" destId="{0D29C1A3-6188-4C78-9044-019E9312E142}" srcOrd="6" destOrd="0" parTransId="{711C12ED-053C-404C-A6B2-C89B2B353C93}" sibTransId="{512CEA0F-C5ED-44F2-A771-324D51CFCE1C}"/>
    <dgm:cxn modelId="{5074EFC6-BD54-4038-B3BD-0650BF2CAF7B}" srcId="{EC47C65E-132B-402D-99AD-1E04F1FDFA83}" destId="{483F9FCD-945B-4AEF-A0DC-F4A30C2C03B1}" srcOrd="2" destOrd="0" parTransId="{2CA44CDF-FA5F-4E87-9573-6E3ECA4D51CD}" sibTransId="{6C83CA84-16CA-4299-8A8C-4EFB3423FF43}"/>
    <dgm:cxn modelId="{D0060961-2F13-42EA-8F92-9094CF959393}" type="presOf" srcId="{ED8BECD5-82B8-4195-8EE4-A456B8B27996}" destId="{CEDF7963-54A9-4316-9B9E-7B35C734973C}" srcOrd="0" destOrd="0" presId="urn:microsoft.com/office/officeart/2005/8/layout/lProcess3"/>
    <dgm:cxn modelId="{577C04E8-7A13-446D-B464-385522CF40CA}" type="presParOf" srcId="{1DD63A02-CE7C-4366-94DF-2FA0A29E023C}" destId="{5FE19FB7-0F85-4155-95F0-EE0E7061CC8E}" srcOrd="0" destOrd="0" presId="urn:microsoft.com/office/officeart/2005/8/layout/lProcess3"/>
    <dgm:cxn modelId="{20D7D85E-40BF-431A-9725-734587F2B160}" type="presParOf" srcId="{5FE19FB7-0F85-4155-95F0-EE0E7061CC8E}" destId="{17AF447C-001F-4FD7-A1B3-18CC227C9109}" srcOrd="0" destOrd="0" presId="urn:microsoft.com/office/officeart/2005/8/layout/lProcess3"/>
    <dgm:cxn modelId="{4A0F3A8B-7227-4D83-A1B5-46FEFC45A736}" type="presParOf" srcId="{1DD63A02-CE7C-4366-94DF-2FA0A29E023C}" destId="{1E1FED46-61A1-4B5A-A9E1-B7C84377CA68}" srcOrd="1" destOrd="0" presId="urn:microsoft.com/office/officeart/2005/8/layout/lProcess3"/>
    <dgm:cxn modelId="{F342AC8E-590C-4800-8F25-0EBC22F33B78}" type="presParOf" srcId="{1DD63A02-CE7C-4366-94DF-2FA0A29E023C}" destId="{7D5C10CF-FCBF-47A7-9A43-4BB3FA7D7880}" srcOrd="2" destOrd="0" presId="urn:microsoft.com/office/officeart/2005/8/layout/lProcess3"/>
    <dgm:cxn modelId="{35058144-7774-4F9C-AED8-405DB19B8727}" type="presParOf" srcId="{7D5C10CF-FCBF-47A7-9A43-4BB3FA7D7880}" destId="{CEDF7963-54A9-4316-9B9E-7B35C734973C}" srcOrd="0" destOrd="0" presId="urn:microsoft.com/office/officeart/2005/8/layout/lProcess3"/>
    <dgm:cxn modelId="{46E5DCB2-4171-4903-A9B6-14BE27A5769E}" type="presParOf" srcId="{1DD63A02-CE7C-4366-94DF-2FA0A29E023C}" destId="{69848C5A-E118-4380-9B12-8E4CC259D2EA}" srcOrd="3" destOrd="0" presId="urn:microsoft.com/office/officeart/2005/8/layout/lProcess3"/>
    <dgm:cxn modelId="{37507C8B-CF82-427E-A18A-935BFD565268}" type="presParOf" srcId="{1DD63A02-CE7C-4366-94DF-2FA0A29E023C}" destId="{FE41456B-926D-47B1-8A61-A2FDD2D1CAC9}" srcOrd="4" destOrd="0" presId="urn:microsoft.com/office/officeart/2005/8/layout/lProcess3"/>
    <dgm:cxn modelId="{E6A4B5EE-FDF2-4940-A45A-91E128C9251C}" type="presParOf" srcId="{FE41456B-926D-47B1-8A61-A2FDD2D1CAC9}" destId="{28DD3D9D-BE31-4947-AED9-D1CBCA9D279C}" srcOrd="0" destOrd="0" presId="urn:microsoft.com/office/officeart/2005/8/layout/lProcess3"/>
    <dgm:cxn modelId="{2E316529-5FB6-4DF5-8034-DA5DA4564D61}" type="presParOf" srcId="{1DD63A02-CE7C-4366-94DF-2FA0A29E023C}" destId="{C76E5569-8EA4-48D2-BF0B-6C3D4B0F41FF}" srcOrd="5" destOrd="0" presId="urn:microsoft.com/office/officeart/2005/8/layout/lProcess3"/>
    <dgm:cxn modelId="{F6EA295C-6531-4B23-B48E-DA9D1F1D1736}" type="presParOf" srcId="{1DD63A02-CE7C-4366-94DF-2FA0A29E023C}" destId="{05138A14-23BE-4136-BBF3-F768B7355A40}" srcOrd="6" destOrd="0" presId="urn:microsoft.com/office/officeart/2005/8/layout/lProcess3"/>
    <dgm:cxn modelId="{F31F8402-F2CA-4264-8C3C-D484DC6E5C5A}" type="presParOf" srcId="{05138A14-23BE-4136-BBF3-F768B7355A40}" destId="{6015748D-CF19-4260-9768-9CF4786CFB29}" srcOrd="0" destOrd="0" presId="urn:microsoft.com/office/officeart/2005/8/layout/lProcess3"/>
    <dgm:cxn modelId="{57748FB3-9C72-4CFB-B1AD-B3EF9B9D3B27}" type="presParOf" srcId="{1DD63A02-CE7C-4366-94DF-2FA0A29E023C}" destId="{63A82591-E442-44D7-8766-396CB9053737}" srcOrd="7" destOrd="0" presId="urn:microsoft.com/office/officeart/2005/8/layout/lProcess3"/>
    <dgm:cxn modelId="{8F3A3CD3-8748-4B9E-AC6E-642369F3B74F}" type="presParOf" srcId="{1DD63A02-CE7C-4366-94DF-2FA0A29E023C}" destId="{6BF4EE59-CAC7-4A96-B644-80A76E00A0D8}" srcOrd="8" destOrd="0" presId="urn:microsoft.com/office/officeart/2005/8/layout/lProcess3"/>
    <dgm:cxn modelId="{79211C16-C7CB-4A21-8C53-17A706532C2F}" type="presParOf" srcId="{6BF4EE59-CAC7-4A96-B644-80A76E00A0D8}" destId="{F1366FDB-7406-4EAC-9E64-B19C559A62EF}" srcOrd="0" destOrd="0" presId="urn:microsoft.com/office/officeart/2005/8/layout/lProcess3"/>
    <dgm:cxn modelId="{022F71CF-2EEC-47FE-9BA8-8E114BFDEFA6}" type="presParOf" srcId="{1DD63A02-CE7C-4366-94DF-2FA0A29E023C}" destId="{A53CF975-227A-4AD8-8C86-0230E00EB446}" srcOrd="9" destOrd="0" presId="urn:microsoft.com/office/officeart/2005/8/layout/lProcess3"/>
    <dgm:cxn modelId="{78E78FF0-E545-4371-A0F0-98A6F8F6D1F3}" type="presParOf" srcId="{1DD63A02-CE7C-4366-94DF-2FA0A29E023C}" destId="{F74E08C5-4A57-4C4D-8FC5-03D03EABB9AA}" srcOrd="10" destOrd="0" presId="urn:microsoft.com/office/officeart/2005/8/layout/lProcess3"/>
    <dgm:cxn modelId="{D0D4AEA9-74DA-40E4-87F6-20BAE5B533C8}" type="presParOf" srcId="{F74E08C5-4A57-4C4D-8FC5-03D03EABB9AA}" destId="{1D837E7B-C76F-4208-9F70-DCBEBA49C172}" srcOrd="0" destOrd="0" presId="urn:microsoft.com/office/officeart/2005/8/layout/lProcess3"/>
    <dgm:cxn modelId="{8877BD87-592A-4224-83AC-0BD76752AF6C}" type="presParOf" srcId="{1DD63A02-CE7C-4366-94DF-2FA0A29E023C}" destId="{97B5F039-46AA-48AC-9966-E64B4F690807}" srcOrd="11" destOrd="0" presId="urn:microsoft.com/office/officeart/2005/8/layout/lProcess3"/>
    <dgm:cxn modelId="{93A089F7-264F-4FE6-8DD4-2CBFCF426298}" type="presParOf" srcId="{1DD63A02-CE7C-4366-94DF-2FA0A29E023C}" destId="{8F11E1C7-4CFB-4A13-A095-A6360DD5870F}" srcOrd="12" destOrd="0" presId="urn:microsoft.com/office/officeart/2005/8/layout/lProcess3"/>
    <dgm:cxn modelId="{5AD26D4A-39DC-4970-8B8C-2BABA754E3FD}" type="presParOf" srcId="{8F11E1C7-4CFB-4A13-A095-A6360DD5870F}" destId="{8EBE2429-A816-4657-B0B4-3256053FBC27}" srcOrd="0" destOrd="0" presId="urn:microsoft.com/office/officeart/2005/8/layout/lProcess3"/>
    <dgm:cxn modelId="{86F93BA4-8B50-419D-9C00-0FA675544F58}" type="presParOf" srcId="{1DD63A02-CE7C-4366-94DF-2FA0A29E023C}" destId="{66511E6D-C895-4039-B489-D5136A7CF420}" srcOrd="13" destOrd="0" presId="urn:microsoft.com/office/officeart/2005/8/layout/lProcess3"/>
    <dgm:cxn modelId="{71FC1A73-A778-48DE-BF25-A31E087A3054}" type="presParOf" srcId="{1DD63A02-CE7C-4366-94DF-2FA0A29E023C}" destId="{591ABA83-5B22-4B18-B949-49729791FC6F}" srcOrd="14" destOrd="0" presId="urn:microsoft.com/office/officeart/2005/8/layout/lProcess3"/>
    <dgm:cxn modelId="{2B8E71FE-760D-4DF1-865B-283E99846EC3}" type="presParOf" srcId="{591ABA83-5B22-4B18-B949-49729791FC6F}" destId="{B5385BD8-2F14-4DBA-84AC-BCA0F0CBBB7D}" srcOrd="0" destOrd="0" presId="urn:microsoft.com/office/officeart/2005/8/layout/lProcess3"/>
    <dgm:cxn modelId="{83EDF074-834C-4367-9DE2-10C029D04D77}" type="presParOf" srcId="{1DD63A02-CE7C-4366-94DF-2FA0A29E023C}" destId="{15C5995D-D87D-4332-A135-A38EA096561B}" srcOrd="15" destOrd="0" presId="urn:microsoft.com/office/officeart/2005/8/layout/lProcess3"/>
    <dgm:cxn modelId="{78C31771-FE8D-48F0-9A63-B304A36DB827}" type="presParOf" srcId="{1DD63A02-CE7C-4366-94DF-2FA0A29E023C}" destId="{9756C7A1-C2AF-4F64-B4F6-E0986D6F9BE8}" srcOrd="16" destOrd="0" presId="urn:microsoft.com/office/officeart/2005/8/layout/lProcess3"/>
    <dgm:cxn modelId="{858240AF-3C71-48D6-B032-4B0E3023CC73}" type="presParOf" srcId="{9756C7A1-C2AF-4F64-B4F6-E0986D6F9BE8}" destId="{08AA29D1-9ABE-481F-A217-84A38FA6062D}" srcOrd="0" destOrd="0" presId="urn:microsoft.com/office/officeart/2005/8/layout/lProcess3"/>
    <dgm:cxn modelId="{D9819633-4F31-4C53-8155-E8172BD16F8A}" type="presParOf" srcId="{1DD63A02-CE7C-4366-94DF-2FA0A29E023C}" destId="{C54A2120-5F69-4EBD-B8A6-10C3C50182EB}" srcOrd="17" destOrd="0" presId="urn:microsoft.com/office/officeart/2005/8/layout/lProcess3"/>
    <dgm:cxn modelId="{1C7B5CE8-7465-43E8-ABE4-0F44BA229928}" type="presParOf" srcId="{1DD63A02-CE7C-4366-94DF-2FA0A29E023C}" destId="{34FC4856-817A-4061-8107-E4C180C12AAA}" srcOrd="18" destOrd="0" presId="urn:microsoft.com/office/officeart/2005/8/layout/lProcess3"/>
    <dgm:cxn modelId="{791CC131-050D-4967-AE22-1FF1D487F4F6}"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lanteamiento del problema</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Lenguaje de Signo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erfaces Humano-Máquina</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erfaz del Programa</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ogramación</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E1C41B2C-1113-4011-B7E2-D7D75B306470}" type="presOf" srcId="{23DD9D9E-B405-428D-9065-67779142C945}" destId="{F1366FDB-7406-4EAC-9E64-B19C559A62EF}" srcOrd="0" destOrd="0" presId="urn:microsoft.com/office/officeart/2005/8/layout/lProcess3"/>
    <dgm:cxn modelId="{46E74943-5B37-4CC5-999E-776D848A5E8D}" type="presOf" srcId="{14BBE068-6D1C-4074-B527-FBBCB35E6978}" destId="{08AA29D1-9ABE-481F-A217-84A38FA6062D}" srcOrd="0" destOrd="0" presId="urn:microsoft.com/office/officeart/2005/8/layout/lProcess3"/>
    <dgm:cxn modelId="{08223FD8-58B5-444E-A4C3-B7316D3E5C26}" type="presOf" srcId="{D322B291-11A3-416F-8874-464CCE6F9D74}" destId="{6015748D-CF19-4260-9768-9CF4786CFB29}" srcOrd="0" destOrd="0" presId="urn:microsoft.com/office/officeart/2005/8/layout/lProcess3"/>
    <dgm:cxn modelId="{0DBBD2F7-2E87-462E-8096-4B96B0C98D70}" type="presOf" srcId="{0D29C1A3-6188-4C78-9044-019E9312E142}" destId="{8EBE2429-A816-4657-B0B4-3256053FBC27}" srcOrd="0" destOrd="0" presId="urn:microsoft.com/office/officeart/2005/8/layout/lProcess3"/>
    <dgm:cxn modelId="{F1BAFADD-6678-498D-8580-06D73D0755D7}" type="presOf" srcId="{EC47C65E-132B-402D-99AD-1E04F1FDFA83}" destId="{1DD63A02-CE7C-4366-94DF-2FA0A29E023C}"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BB649EBC-DF62-40C4-A503-7B97CC0EA3DA}" type="presOf" srcId="{ED8BECD5-82B8-4195-8EE4-A456B8B27996}" destId="{CEDF7963-54A9-4316-9B9E-7B35C734973C}"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0A434D3F-B2F4-4074-942E-F287119042A8}" type="presOf" srcId="{BDDDE978-BAFC-422E-A579-03451138E5B4}" destId="{17AF447C-001F-4FD7-A1B3-18CC227C9109}" srcOrd="0" destOrd="0" presId="urn:microsoft.com/office/officeart/2005/8/layout/lProcess3"/>
    <dgm:cxn modelId="{220EAB72-EED8-4028-8859-5807E57DA9EB}" type="presOf" srcId="{77CD515D-4128-4206-B646-963DB153AE70}" destId="{B5385BD8-2F14-4DBA-84AC-BCA0F0CBBB7D}"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B842075E-34E4-4963-9112-4CFA88D407B8}" type="presOf" srcId="{2EA382A6-DFE6-4BA7-9284-77EE4DB5850D}" destId="{9A4CD12A-80F9-4883-AC36-2E0AF1B6AA57}" srcOrd="0" destOrd="0" presId="urn:microsoft.com/office/officeart/2005/8/layout/lProcess3"/>
    <dgm:cxn modelId="{45D7C6F0-7859-4E9D-8DC5-3E1D8C0F0F05}" type="presOf" srcId="{483F9FCD-945B-4AEF-A0DC-F4A30C2C03B1}" destId="{28DD3D9D-BE31-4947-AED9-D1CBCA9D279C}"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C3535070-BEAB-4F1C-810B-76437E3E3CB9}" type="presOf" srcId="{721C5B1F-1CD0-4983-A908-CCB09EFD62CF}" destId="{1D837E7B-C76F-4208-9F70-DCBEBA49C172}" srcOrd="0" destOrd="0" presId="urn:microsoft.com/office/officeart/2005/8/layout/lProcess3"/>
    <dgm:cxn modelId="{4CEE1AD2-2277-452D-94DC-B6610101D09F}" type="presParOf" srcId="{1DD63A02-CE7C-4366-94DF-2FA0A29E023C}" destId="{5FE19FB7-0F85-4155-95F0-EE0E7061CC8E}" srcOrd="0" destOrd="0" presId="urn:microsoft.com/office/officeart/2005/8/layout/lProcess3"/>
    <dgm:cxn modelId="{02A9467D-A09C-42DF-BB66-D193E8E13F1A}" type="presParOf" srcId="{5FE19FB7-0F85-4155-95F0-EE0E7061CC8E}" destId="{17AF447C-001F-4FD7-A1B3-18CC227C9109}" srcOrd="0" destOrd="0" presId="urn:microsoft.com/office/officeart/2005/8/layout/lProcess3"/>
    <dgm:cxn modelId="{0DC41D95-583C-431B-9129-C32327E3D1AB}" type="presParOf" srcId="{1DD63A02-CE7C-4366-94DF-2FA0A29E023C}" destId="{1E1FED46-61A1-4B5A-A9E1-B7C84377CA68}" srcOrd="1" destOrd="0" presId="urn:microsoft.com/office/officeart/2005/8/layout/lProcess3"/>
    <dgm:cxn modelId="{21947F82-380F-4538-AF7E-3C289FEF0477}" type="presParOf" srcId="{1DD63A02-CE7C-4366-94DF-2FA0A29E023C}" destId="{7D5C10CF-FCBF-47A7-9A43-4BB3FA7D7880}" srcOrd="2" destOrd="0" presId="urn:microsoft.com/office/officeart/2005/8/layout/lProcess3"/>
    <dgm:cxn modelId="{80E85536-1B9A-4D86-A09B-C93DB7948389}" type="presParOf" srcId="{7D5C10CF-FCBF-47A7-9A43-4BB3FA7D7880}" destId="{CEDF7963-54A9-4316-9B9E-7B35C734973C}" srcOrd="0" destOrd="0" presId="urn:microsoft.com/office/officeart/2005/8/layout/lProcess3"/>
    <dgm:cxn modelId="{B347E347-6A89-431F-9B71-B75932F9D9EF}" type="presParOf" srcId="{1DD63A02-CE7C-4366-94DF-2FA0A29E023C}" destId="{69848C5A-E118-4380-9B12-8E4CC259D2EA}" srcOrd="3" destOrd="0" presId="urn:microsoft.com/office/officeart/2005/8/layout/lProcess3"/>
    <dgm:cxn modelId="{CF5246A9-2480-4AEF-B687-9DA1AB2780DD}" type="presParOf" srcId="{1DD63A02-CE7C-4366-94DF-2FA0A29E023C}" destId="{FE41456B-926D-47B1-8A61-A2FDD2D1CAC9}" srcOrd="4" destOrd="0" presId="urn:microsoft.com/office/officeart/2005/8/layout/lProcess3"/>
    <dgm:cxn modelId="{DF0A792C-4788-43EC-A39F-469FD6687FEE}" type="presParOf" srcId="{FE41456B-926D-47B1-8A61-A2FDD2D1CAC9}" destId="{28DD3D9D-BE31-4947-AED9-D1CBCA9D279C}" srcOrd="0" destOrd="0" presId="urn:microsoft.com/office/officeart/2005/8/layout/lProcess3"/>
    <dgm:cxn modelId="{141C7B4C-762E-45CE-B82D-63624EF3C21D}" type="presParOf" srcId="{1DD63A02-CE7C-4366-94DF-2FA0A29E023C}" destId="{C76E5569-8EA4-48D2-BF0B-6C3D4B0F41FF}" srcOrd="5" destOrd="0" presId="urn:microsoft.com/office/officeart/2005/8/layout/lProcess3"/>
    <dgm:cxn modelId="{6E0B85BA-3ADB-4947-B9C8-69413CB5DA89}" type="presParOf" srcId="{1DD63A02-CE7C-4366-94DF-2FA0A29E023C}" destId="{05138A14-23BE-4136-BBF3-F768B7355A40}" srcOrd="6" destOrd="0" presId="urn:microsoft.com/office/officeart/2005/8/layout/lProcess3"/>
    <dgm:cxn modelId="{89046CBD-33FC-4DD0-9D66-802F569513C8}" type="presParOf" srcId="{05138A14-23BE-4136-BBF3-F768B7355A40}" destId="{6015748D-CF19-4260-9768-9CF4786CFB29}" srcOrd="0" destOrd="0" presId="urn:microsoft.com/office/officeart/2005/8/layout/lProcess3"/>
    <dgm:cxn modelId="{891D33B2-02CD-4F20-A5DB-DD1B7996592D}" type="presParOf" srcId="{1DD63A02-CE7C-4366-94DF-2FA0A29E023C}" destId="{63A82591-E442-44D7-8766-396CB9053737}" srcOrd="7" destOrd="0" presId="urn:microsoft.com/office/officeart/2005/8/layout/lProcess3"/>
    <dgm:cxn modelId="{B3AFD5AD-70B4-4068-B6DC-8A068094BF31}" type="presParOf" srcId="{1DD63A02-CE7C-4366-94DF-2FA0A29E023C}" destId="{6BF4EE59-CAC7-4A96-B644-80A76E00A0D8}" srcOrd="8" destOrd="0" presId="urn:microsoft.com/office/officeart/2005/8/layout/lProcess3"/>
    <dgm:cxn modelId="{0024F218-0043-4666-9B28-CD496F0073B4}" type="presParOf" srcId="{6BF4EE59-CAC7-4A96-B644-80A76E00A0D8}" destId="{F1366FDB-7406-4EAC-9E64-B19C559A62EF}" srcOrd="0" destOrd="0" presId="urn:microsoft.com/office/officeart/2005/8/layout/lProcess3"/>
    <dgm:cxn modelId="{2A71EB25-751D-457F-BDE2-6EA6D008EEA0}" type="presParOf" srcId="{1DD63A02-CE7C-4366-94DF-2FA0A29E023C}" destId="{A53CF975-227A-4AD8-8C86-0230E00EB446}" srcOrd="9" destOrd="0" presId="urn:microsoft.com/office/officeart/2005/8/layout/lProcess3"/>
    <dgm:cxn modelId="{02EE94EA-E52F-456C-AEF5-1ACC1A959E33}" type="presParOf" srcId="{1DD63A02-CE7C-4366-94DF-2FA0A29E023C}" destId="{F74E08C5-4A57-4C4D-8FC5-03D03EABB9AA}" srcOrd="10" destOrd="0" presId="urn:microsoft.com/office/officeart/2005/8/layout/lProcess3"/>
    <dgm:cxn modelId="{9D33E38B-2624-440D-AD9C-2D967252264B}" type="presParOf" srcId="{F74E08C5-4A57-4C4D-8FC5-03D03EABB9AA}" destId="{1D837E7B-C76F-4208-9F70-DCBEBA49C172}" srcOrd="0" destOrd="0" presId="urn:microsoft.com/office/officeart/2005/8/layout/lProcess3"/>
    <dgm:cxn modelId="{21F261EE-4568-4561-933F-29215BFFB8EC}" type="presParOf" srcId="{1DD63A02-CE7C-4366-94DF-2FA0A29E023C}" destId="{97B5F039-46AA-48AC-9966-E64B4F690807}" srcOrd="11" destOrd="0" presId="urn:microsoft.com/office/officeart/2005/8/layout/lProcess3"/>
    <dgm:cxn modelId="{F7BFB55B-E78D-4223-8C58-44712E3FBF8E}" type="presParOf" srcId="{1DD63A02-CE7C-4366-94DF-2FA0A29E023C}" destId="{8F11E1C7-4CFB-4A13-A095-A6360DD5870F}" srcOrd="12" destOrd="0" presId="urn:microsoft.com/office/officeart/2005/8/layout/lProcess3"/>
    <dgm:cxn modelId="{51EC70C4-F1A6-4191-B10F-E24993A1B4E0}" type="presParOf" srcId="{8F11E1C7-4CFB-4A13-A095-A6360DD5870F}" destId="{8EBE2429-A816-4657-B0B4-3256053FBC27}" srcOrd="0" destOrd="0" presId="urn:microsoft.com/office/officeart/2005/8/layout/lProcess3"/>
    <dgm:cxn modelId="{702AF721-8D09-4D0E-9E88-EA8BEBA054F9}" type="presParOf" srcId="{1DD63A02-CE7C-4366-94DF-2FA0A29E023C}" destId="{66511E6D-C895-4039-B489-D5136A7CF420}" srcOrd="13" destOrd="0" presId="urn:microsoft.com/office/officeart/2005/8/layout/lProcess3"/>
    <dgm:cxn modelId="{D3BE6E3A-3997-4A1A-BA93-4A9E49825015}" type="presParOf" srcId="{1DD63A02-CE7C-4366-94DF-2FA0A29E023C}" destId="{591ABA83-5B22-4B18-B949-49729791FC6F}" srcOrd="14" destOrd="0" presId="urn:microsoft.com/office/officeart/2005/8/layout/lProcess3"/>
    <dgm:cxn modelId="{A6775734-10D9-44EC-9DFB-5FC917C8FBA4}" type="presParOf" srcId="{591ABA83-5B22-4B18-B949-49729791FC6F}" destId="{B5385BD8-2F14-4DBA-84AC-BCA0F0CBBB7D}" srcOrd="0" destOrd="0" presId="urn:microsoft.com/office/officeart/2005/8/layout/lProcess3"/>
    <dgm:cxn modelId="{8CDCE3C0-FB1A-45A6-884A-A4B6E6326A4F}" type="presParOf" srcId="{1DD63A02-CE7C-4366-94DF-2FA0A29E023C}" destId="{15C5995D-D87D-4332-A135-A38EA096561B}" srcOrd="15" destOrd="0" presId="urn:microsoft.com/office/officeart/2005/8/layout/lProcess3"/>
    <dgm:cxn modelId="{C757915A-8424-4353-BB9A-7216CF434ACA}" type="presParOf" srcId="{1DD63A02-CE7C-4366-94DF-2FA0A29E023C}" destId="{9756C7A1-C2AF-4F64-B4F6-E0986D6F9BE8}" srcOrd="16" destOrd="0" presId="urn:microsoft.com/office/officeart/2005/8/layout/lProcess3"/>
    <dgm:cxn modelId="{7FECF22D-DE96-4403-942E-C5B34B0EB8BC}" type="presParOf" srcId="{9756C7A1-C2AF-4F64-B4F6-E0986D6F9BE8}" destId="{08AA29D1-9ABE-481F-A217-84A38FA6062D}" srcOrd="0" destOrd="0" presId="urn:microsoft.com/office/officeart/2005/8/layout/lProcess3"/>
    <dgm:cxn modelId="{2B5AF3AB-4FED-467C-AA1E-F1A94E9272B5}" type="presParOf" srcId="{1DD63A02-CE7C-4366-94DF-2FA0A29E023C}" destId="{C54A2120-5F69-4EBD-B8A6-10C3C50182EB}" srcOrd="17" destOrd="0" presId="urn:microsoft.com/office/officeart/2005/8/layout/lProcess3"/>
    <dgm:cxn modelId="{EBC1F977-12C2-4570-9E24-211C5E0FB165}" type="presParOf" srcId="{1DD63A02-CE7C-4366-94DF-2FA0A29E023C}" destId="{34FC4856-817A-4061-8107-E4C180C12AAA}" srcOrd="18" destOrd="0" presId="urn:microsoft.com/office/officeart/2005/8/layout/lProcess3"/>
    <dgm:cxn modelId="{D275F091-4B45-4EE9-BD3E-5FA5BC03BC91}"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lanteamiento del problema</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Lenguaje de Signo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erfaces Humano-Máquina</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erfaz del Programa</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ogramación</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6A0D533C-8E60-4D46-BEBD-09FD6DE41E8C}" type="presOf" srcId="{D322B291-11A3-416F-8874-464CCE6F9D74}" destId="{6015748D-CF19-4260-9768-9CF4786CFB29}"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4E8789CE-AEFD-464C-B277-1B0FC3CC5EFE}" type="presOf" srcId="{14BBE068-6D1C-4074-B527-FBBCB35E6978}" destId="{08AA29D1-9ABE-481F-A217-84A38FA6062D}"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D54A3817-53F7-4EDA-96B2-B93DB860C6F2}" type="presOf" srcId="{23DD9D9E-B405-428D-9065-67779142C945}" destId="{F1366FDB-7406-4EAC-9E64-B19C559A62EF}" srcOrd="0" destOrd="0" presId="urn:microsoft.com/office/officeart/2005/8/layout/lProcess3"/>
    <dgm:cxn modelId="{4BB1CB83-1A57-420E-8DA9-1B042B6A8A5D}" type="presOf" srcId="{721C5B1F-1CD0-4983-A908-CCB09EFD62CF}" destId="{1D837E7B-C76F-4208-9F70-DCBEBA49C172}"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870F6A2C-6E3C-4341-8B0F-B2BEEC1401BA}" type="presOf" srcId="{0D29C1A3-6188-4C78-9044-019E9312E142}" destId="{8EBE2429-A816-4657-B0B4-3256053FBC27}"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FF5E8043-3A64-403C-BE89-AA0168B34D91}" type="presOf" srcId="{ED8BECD5-82B8-4195-8EE4-A456B8B27996}" destId="{CEDF7963-54A9-4316-9B9E-7B35C734973C}" srcOrd="0" destOrd="0" presId="urn:microsoft.com/office/officeart/2005/8/layout/lProcess3"/>
    <dgm:cxn modelId="{86185A38-B9E3-4809-BC60-0D48473314DE}" type="presOf" srcId="{77CD515D-4128-4206-B646-963DB153AE70}" destId="{B5385BD8-2F14-4DBA-84AC-BCA0F0CBBB7D}" srcOrd="0" destOrd="0" presId="urn:microsoft.com/office/officeart/2005/8/layout/lProcess3"/>
    <dgm:cxn modelId="{765D27C9-199F-45CD-A269-0D6BF24FDA14}" type="presOf" srcId="{BDDDE978-BAFC-422E-A579-03451138E5B4}" destId="{17AF447C-001F-4FD7-A1B3-18CC227C9109}"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EC554D82-A9A9-474C-AB1E-7855BF907ADB}" type="presOf" srcId="{EC47C65E-132B-402D-99AD-1E04F1FDFA83}" destId="{1DD63A02-CE7C-4366-94DF-2FA0A29E023C}" srcOrd="0" destOrd="0" presId="urn:microsoft.com/office/officeart/2005/8/layout/lProcess3"/>
    <dgm:cxn modelId="{29400EE9-BC1A-4BE1-8E5E-8A1165108DA2}" type="presOf" srcId="{483F9FCD-945B-4AEF-A0DC-F4A30C2C03B1}" destId="{28DD3D9D-BE31-4947-AED9-D1CBCA9D279C}" srcOrd="0" destOrd="0" presId="urn:microsoft.com/office/officeart/2005/8/layout/lProcess3"/>
    <dgm:cxn modelId="{404F3792-7B86-44B9-8331-DCDAB29D574B}" type="presOf" srcId="{2EA382A6-DFE6-4BA7-9284-77EE4DB5850D}" destId="{9A4CD12A-80F9-4883-AC36-2E0AF1B6AA57}" srcOrd="0" destOrd="0" presId="urn:microsoft.com/office/officeart/2005/8/layout/lProcess3"/>
    <dgm:cxn modelId="{35DDE373-CAE9-40FB-A363-E5905B18AE93}" type="presParOf" srcId="{1DD63A02-CE7C-4366-94DF-2FA0A29E023C}" destId="{5FE19FB7-0F85-4155-95F0-EE0E7061CC8E}" srcOrd="0" destOrd="0" presId="urn:microsoft.com/office/officeart/2005/8/layout/lProcess3"/>
    <dgm:cxn modelId="{10F03920-E2F5-40CF-A937-1C867DFA3247}" type="presParOf" srcId="{5FE19FB7-0F85-4155-95F0-EE0E7061CC8E}" destId="{17AF447C-001F-4FD7-A1B3-18CC227C9109}" srcOrd="0" destOrd="0" presId="urn:microsoft.com/office/officeart/2005/8/layout/lProcess3"/>
    <dgm:cxn modelId="{6C044D92-9EBB-44BC-916F-6FEF05C962C3}" type="presParOf" srcId="{1DD63A02-CE7C-4366-94DF-2FA0A29E023C}" destId="{1E1FED46-61A1-4B5A-A9E1-B7C84377CA68}" srcOrd="1" destOrd="0" presId="urn:microsoft.com/office/officeart/2005/8/layout/lProcess3"/>
    <dgm:cxn modelId="{1C5C9887-D57A-499E-81A8-56C1B7BE2028}" type="presParOf" srcId="{1DD63A02-CE7C-4366-94DF-2FA0A29E023C}" destId="{7D5C10CF-FCBF-47A7-9A43-4BB3FA7D7880}" srcOrd="2" destOrd="0" presId="urn:microsoft.com/office/officeart/2005/8/layout/lProcess3"/>
    <dgm:cxn modelId="{276942ED-2728-4AFB-AB6E-90A0EB903F1D}" type="presParOf" srcId="{7D5C10CF-FCBF-47A7-9A43-4BB3FA7D7880}" destId="{CEDF7963-54A9-4316-9B9E-7B35C734973C}" srcOrd="0" destOrd="0" presId="urn:microsoft.com/office/officeart/2005/8/layout/lProcess3"/>
    <dgm:cxn modelId="{08FBD3F5-BA2F-4A7C-8B0E-A55A847C9E80}" type="presParOf" srcId="{1DD63A02-CE7C-4366-94DF-2FA0A29E023C}" destId="{69848C5A-E118-4380-9B12-8E4CC259D2EA}" srcOrd="3" destOrd="0" presId="urn:microsoft.com/office/officeart/2005/8/layout/lProcess3"/>
    <dgm:cxn modelId="{74E03EB4-7EE1-4066-9DCF-35A4D299A116}" type="presParOf" srcId="{1DD63A02-CE7C-4366-94DF-2FA0A29E023C}" destId="{FE41456B-926D-47B1-8A61-A2FDD2D1CAC9}" srcOrd="4" destOrd="0" presId="urn:microsoft.com/office/officeart/2005/8/layout/lProcess3"/>
    <dgm:cxn modelId="{B850B684-FE94-4221-8A8E-B83B587B85CA}" type="presParOf" srcId="{FE41456B-926D-47B1-8A61-A2FDD2D1CAC9}" destId="{28DD3D9D-BE31-4947-AED9-D1CBCA9D279C}" srcOrd="0" destOrd="0" presId="urn:microsoft.com/office/officeart/2005/8/layout/lProcess3"/>
    <dgm:cxn modelId="{61884793-A30F-4C0D-B1C6-F56E46E356EC}" type="presParOf" srcId="{1DD63A02-CE7C-4366-94DF-2FA0A29E023C}" destId="{C76E5569-8EA4-48D2-BF0B-6C3D4B0F41FF}" srcOrd="5" destOrd="0" presId="urn:microsoft.com/office/officeart/2005/8/layout/lProcess3"/>
    <dgm:cxn modelId="{53C85538-CED1-4280-BF51-C5165602606C}" type="presParOf" srcId="{1DD63A02-CE7C-4366-94DF-2FA0A29E023C}" destId="{05138A14-23BE-4136-BBF3-F768B7355A40}" srcOrd="6" destOrd="0" presId="urn:microsoft.com/office/officeart/2005/8/layout/lProcess3"/>
    <dgm:cxn modelId="{12999A56-C94C-4787-A5D1-54B217272681}" type="presParOf" srcId="{05138A14-23BE-4136-BBF3-F768B7355A40}" destId="{6015748D-CF19-4260-9768-9CF4786CFB29}" srcOrd="0" destOrd="0" presId="urn:microsoft.com/office/officeart/2005/8/layout/lProcess3"/>
    <dgm:cxn modelId="{9F47E9EC-3D0F-495F-B8A3-6E538D5408AD}" type="presParOf" srcId="{1DD63A02-CE7C-4366-94DF-2FA0A29E023C}" destId="{63A82591-E442-44D7-8766-396CB9053737}" srcOrd="7" destOrd="0" presId="urn:microsoft.com/office/officeart/2005/8/layout/lProcess3"/>
    <dgm:cxn modelId="{D43206F7-66F5-433D-8382-CB7A93A62162}" type="presParOf" srcId="{1DD63A02-CE7C-4366-94DF-2FA0A29E023C}" destId="{6BF4EE59-CAC7-4A96-B644-80A76E00A0D8}" srcOrd="8" destOrd="0" presId="urn:microsoft.com/office/officeart/2005/8/layout/lProcess3"/>
    <dgm:cxn modelId="{ACFE051E-3FC9-43D9-89A4-AE5A1D198AE8}" type="presParOf" srcId="{6BF4EE59-CAC7-4A96-B644-80A76E00A0D8}" destId="{F1366FDB-7406-4EAC-9E64-B19C559A62EF}" srcOrd="0" destOrd="0" presId="urn:microsoft.com/office/officeart/2005/8/layout/lProcess3"/>
    <dgm:cxn modelId="{04A86F9F-35E2-4EC7-9F67-AF62668ADFD6}" type="presParOf" srcId="{1DD63A02-CE7C-4366-94DF-2FA0A29E023C}" destId="{A53CF975-227A-4AD8-8C86-0230E00EB446}" srcOrd="9" destOrd="0" presId="urn:microsoft.com/office/officeart/2005/8/layout/lProcess3"/>
    <dgm:cxn modelId="{87499B65-0436-4048-BE6F-1CC2A34231E0}" type="presParOf" srcId="{1DD63A02-CE7C-4366-94DF-2FA0A29E023C}" destId="{F74E08C5-4A57-4C4D-8FC5-03D03EABB9AA}" srcOrd="10" destOrd="0" presId="urn:microsoft.com/office/officeart/2005/8/layout/lProcess3"/>
    <dgm:cxn modelId="{FAC238A4-8E25-4165-9157-8F3B040EF47D}" type="presParOf" srcId="{F74E08C5-4A57-4C4D-8FC5-03D03EABB9AA}" destId="{1D837E7B-C76F-4208-9F70-DCBEBA49C172}" srcOrd="0" destOrd="0" presId="urn:microsoft.com/office/officeart/2005/8/layout/lProcess3"/>
    <dgm:cxn modelId="{77670044-5DD2-4202-AE8B-2DA752181A50}" type="presParOf" srcId="{1DD63A02-CE7C-4366-94DF-2FA0A29E023C}" destId="{97B5F039-46AA-48AC-9966-E64B4F690807}" srcOrd="11" destOrd="0" presId="urn:microsoft.com/office/officeart/2005/8/layout/lProcess3"/>
    <dgm:cxn modelId="{34785173-2CF1-4AA5-B92E-C3EB98817796}" type="presParOf" srcId="{1DD63A02-CE7C-4366-94DF-2FA0A29E023C}" destId="{8F11E1C7-4CFB-4A13-A095-A6360DD5870F}" srcOrd="12" destOrd="0" presId="urn:microsoft.com/office/officeart/2005/8/layout/lProcess3"/>
    <dgm:cxn modelId="{7D543753-33FE-4D95-9A61-9BEA6C883E71}" type="presParOf" srcId="{8F11E1C7-4CFB-4A13-A095-A6360DD5870F}" destId="{8EBE2429-A816-4657-B0B4-3256053FBC27}" srcOrd="0" destOrd="0" presId="urn:microsoft.com/office/officeart/2005/8/layout/lProcess3"/>
    <dgm:cxn modelId="{D24D0700-2DE5-4964-AEC0-38C7058BBCE8}" type="presParOf" srcId="{1DD63A02-CE7C-4366-94DF-2FA0A29E023C}" destId="{66511E6D-C895-4039-B489-D5136A7CF420}" srcOrd="13" destOrd="0" presId="urn:microsoft.com/office/officeart/2005/8/layout/lProcess3"/>
    <dgm:cxn modelId="{A17348EE-FBB2-4288-95A1-556906397439}" type="presParOf" srcId="{1DD63A02-CE7C-4366-94DF-2FA0A29E023C}" destId="{591ABA83-5B22-4B18-B949-49729791FC6F}" srcOrd="14" destOrd="0" presId="urn:microsoft.com/office/officeart/2005/8/layout/lProcess3"/>
    <dgm:cxn modelId="{62F6FC12-420D-473C-9BD6-DB61D6AA2D10}" type="presParOf" srcId="{591ABA83-5B22-4B18-B949-49729791FC6F}" destId="{B5385BD8-2F14-4DBA-84AC-BCA0F0CBBB7D}" srcOrd="0" destOrd="0" presId="urn:microsoft.com/office/officeart/2005/8/layout/lProcess3"/>
    <dgm:cxn modelId="{7E71500C-44EE-4E14-BA83-7411CCBC54D9}" type="presParOf" srcId="{1DD63A02-CE7C-4366-94DF-2FA0A29E023C}" destId="{15C5995D-D87D-4332-A135-A38EA096561B}" srcOrd="15" destOrd="0" presId="urn:microsoft.com/office/officeart/2005/8/layout/lProcess3"/>
    <dgm:cxn modelId="{28D2BDC1-688F-4B57-8681-3A5FD8124DE5}" type="presParOf" srcId="{1DD63A02-CE7C-4366-94DF-2FA0A29E023C}" destId="{9756C7A1-C2AF-4F64-B4F6-E0986D6F9BE8}" srcOrd="16" destOrd="0" presId="urn:microsoft.com/office/officeart/2005/8/layout/lProcess3"/>
    <dgm:cxn modelId="{0E769302-AEBA-4341-BF77-59779D64B6B7}" type="presParOf" srcId="{9756C7A1-C2AF-4F64-B4F6-E0986D6F9BE8}" destId="{08AA29D1-9ABE-481F-A217-84A38FA6062D}" srcOrd="0" destOrd="0" presId="urn:microsoft.com/office/officeart/2005/8/layout/lProcess3"/>
    <dgm:cxn modelId="{86E53030-162E-478E-9667-863E52A6ADF2}" type="presParOf" srcId="{1DD63A02-CE7C-4366-94DF-2FA0A29E023C}" destId="{C54A2120-5F69-4EBD-B8A6-10C3C50182EB}" srcOrd="17" destOrd="0" presId="urn:microsoft.com/office/officeart/2005/8/layout/lProcess3"/>
    <dgm:cxn modelId="{4535BFC3-68D9-49A9-86E1-04DC027B8A85}" type="presParOf" srcId="{1DD63A02-CE7C-4366-94DF-2FA0A29E023C}" destId="{34FC4856-817A-4061-8107-E4C180C12AAA}" srcOrd="18" destOrd="0" presId="urn:microsoft.com/office/officeart/2005/8/layout/lProcess3"/>
    <dgm:cxn modelId="{F3D19E9F-4F60-4D63-A40A-052FFDF1B5D7}"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lanteamiento del problema</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Lenguaje de Signo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erfaces Humano-Máquina</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erfaz del Programa</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ogramación</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4CDD6CA5-2B8E-4D13-945E-694A8CF45FEF}" type="presOf" srcId="{D322B291-11A3-416F-8874-464CCE6F9D74}" destId="{6015748D-CF19-4260-9768-9CF4786CFB29}"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2BC4FE4D-CC37-438E-9103-2D1129FFA67B}" type="presOf" srcId="{EC47C65E-132B-402D-99AD-1E04F1FDFA83}" destId="{1DD63A02-CE7C-4366-94DF-2FA0A29E023C}"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BE2933B3-B50E-4C92-A0BB-C8C9540E5503}" type="presOf" srcId="{77CD515D-4128-4206-B646-963DB153AE70}" destId="{B5385BD8-2F14-4DBA-84AC-BCA0F0CBBB7D}" srcOrd="0" destOrd="0" presId="urn:microsoft.com/office/officeart/2005/8/layout/lProcess3"/>
    <dgm:cxn modelId="{01BB772B-EE5A-4CE1-A9E9-5FB72A1C1333}" type="presOf" srcId="{721C5B1F-1CD0-4983-A908-CCB09EFD62CF}" destId="{1D837E7B-C76F-4208-9F70-DCBEBA49C172}" srcOrd="0" destOrd="0" presId="urn:microsoft.com/office/officeart/2005/8/layout/lProcess3"/>
    <dgm:cxn modelId="{93D071DF-F856-4422-801F-CE90352E7EFD}" type="presOf" srcId="{ED8BECD5-82B8-4195-8EE4-A456B8B27996}" destId="{CEDF7963-54A9-4316-9B9E-7B35C734973C}"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05DB2AD1-80D6-4254-8712-045A9B91D89C}" type="presOf" srcId="{23DD9D9E-B405-428D-9065-67779142C945}" destId="{F1366FDB-7406-4EAC-9E64-B19C559A62EF}"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1A9C48EB-BD08-4AF0-A788-389CE99B4843}" type="presOf" srcId="{14BBE068-6D1C-4074-B527-FBBCB35E6978}" destId="{08AA29D1-9ABE-481F-A217-84A38FA6062D}" srcOrd="0" destOrd="0" presId="urn:microsoft.com/office/officeart/2005/8/layout/lProcess3"/>
    <dgm:cxn modelId="{E4A8F9BA-49A7-4770-9378-0B7475A1859D}" type="presOf" srcId="{483F9FCD-945B-4AEF-A0DC-F4A30C2C03B1}" destId="{28DD3D9D-BE31-4947-AED9-D1CBCA9D279C}"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A7376399-D065-43A9-A9CE-32BE75A09E34}" type="presOf" srcId="{0D29C1A3-6188-4C78-9044-019E9312E142}" destId="{8EBE2429-A816-4657-B0B4-3256053FBC27}" srcOrd="0" destOrd="0" presId="urn:microsoft.com/office/officeart/2005/8/layout/lProcess3"/>
    <dgm:cxn modelId="{CE8BC5AA-9D4C-4190-B527-192C25086EFD}" type="presOf" srcId="{BDDDE978-BAFC-422E-A579-03451138E5B4}" destId="{17AF447C-001F-4FD7-A1B3-18CC227C9109}" srcOrd="0" destOrd="0" presId="urn:microsoft.com/office/officeart/2005/8/layout/lProcess3"/>
    <dgm:cxn modelId="{AA370C24-28C2-433E-88A5-E40EAE8DBD75}" type="presOf" srcId="{2EA382A6-DFE6-4BA7-9284-77EE4DB5850D}" destId="{9A4CD12A-80F9-4883-AC36-2E0AF1B6AA57}" srcOrd="0" destOrd="0" presId="urn:microsoft.com/office/officeart/2005/8/layout/lProcess3"/>
    <dgm:cxn modelId="{C6D2F8EF-3695-42EE-9ECB-6FD35919C59F}" type="presParOf" srcId="{1DD63A02-CE7C-4366-94DF-2FA0A29E023C}" destId="{5FE19FB7-0F85-4155-95F0-EE0E7061CC8E}" srcOrd="0" destOrd="0" presId="urn:microsoft.com/office/officeart/2005/8/layout/lProcess3"/>
    <dgm:cxn modelId="{BF148458-2DF5-4DB5-A7E3-9A91FC91C85F}" type="presParOf" srcId="{5FE19FB7-0F85-4155-95F0-EE0E7061CC8E}" destId="{17AF447C-001F-4FD7-A1B3-18CC227C9109}" srcOrd="0" destOrd="0" presId="urn:microsoft.com/office/officeart/2005/8/layout/lProcess3"/>
    <dgm:cxn modelId="{CA17752F-F412-437A-BC67-29AFAD035F72}" type="presParOf" srcId="{1DD63A02-CE7C-4366-94DF-2FA0A29E023C}" destId="{1E1FED46-61A1-4B5A-A9E1-B7C84377CA68}" srcOrd="1" destOrd="0" presId="urn:microsoft.com/office/officeart/2005/8/layout/lProcess3"/>
    <dgm:cxn modelId="{5D4523E0-7689-4BD9-8B98-8610588E4C03}" type="presParOf" srcId="{1DD63A02-CE7C-4366-94DF-2FA0A29E023C}" destId="{7D5C10CF-FCBF-47A7-9A43-4BB3FA7D7880}" srcOrd="2" destOrd="0" presId="urn:microsoft.com/office/officeart/2005/8/layout/lProcess3"/>
    <dgm:cxn modelId="{BCF3ABE8-9D21-4CEB-8768-23CE5D40B377}" type="presParOf" srcId="{7D5C10CF-FCBF-47A7-9A43-4BB3FA7D7880}" destId="{CEDF7963-54A9-4316-9B9E-7B35C734973C}" srcOrd="0" destOrd="0" presId="urn:microsoft.com/office/officeart/2005/8/layout/lProcess3"/>
    <dgm:cxn modelId="{23BF2379-4926-44F6-8261-43FE8E4589CA}" type="presParOf" srcId="{1DD63A02-CE7C-4366-94DF-2FA0A29E023C}" destId="{69848C5A-E118-4380-9B12-8E4CC259D2EA}" srcOrd="3" destOrd="0" presId="urn:microsoft.com/office/officeart/2005/8/layout/lProcess3"/>
    <dgm:cxn modelId="{AA33DD3A-371D-4E75-B7A2-7BFCEEB9C8B0}" type="presParOf" srcId="{1DD63A02-CE7C-4366-94DF-2FA0A29E023C}" destId="{FE41456B-926D-47B1-8A61-A2FDD2D1CAC9}" srcOrd="4" destOrd="0" presId="urn:microsoft.com/office/officeart/2005/8/layout/lProcess3"/>
    <dgm:cxn modelId="{39C7FD41-ED3E-431C-9B46-EDFDD0E83A4D}" type="presParOf" srcId="{FE41456B-926D-47B1-8A61-A2FDD2D1CAC9}" destId="{28DD3D9D-BE31-4947-AED9-D1CBCA9D279C}" srcOrd="0" destOrd="0" presId="urn:microsoft.com/office/officeart/2005/8/layout/lProcess3"/>
    <dgm:cxn modelId="{5B7564EA-8A35-4DDD-95E0-264EDCEF2B73}" type="presParOf" srcId="{1DD63A02-CE7C-4366-94DF-2FA0A29E023C}" destId="{C76E5569-8EA4-48D2-BF0B-6C3D4B0F41FF}" srcOrd="5" destOrd="0" presId="urn:microsoft.com/office/officeart/2005/8/layout/lProcess3"/>
    <dgm:cxn modelId="{2B7BF0A6-3A3A-4756-A501-AB9ECD828564}" type="presParOf" srcId="{1DD63A02-CE7C-4366-94DF-2FA0A29E023C}" destId="{05138A14-23BE-4136-BBF3-F768B7355A40}" srcOrd="6" destOrd="0" presId="urn:microsoft.com/office/officeart/2005/8/layout/lProcess3"/>
    <dgm:cxn modelId="{323610EB-4C00-4BEF-A2FE-FC228446F7F6}" type="presParOf" srcId="{05138A14-23BE-4136-BBF3-F768B7355A40}" destId="{6015748D-CF19-4260-9768-9CF4786CFB29}" srcOrd="0" destOrd="0" presId="urn:microsoft.com/office/officeart/2005/8/layout/lProcess3"/>
    <dgm:cxn modelId="{4C1F46BE-3447-4359-96AC-9D72AC137647}" type="presParOf" srcId="{1DD63A02-CE7C-4366-94DF-2FA0A29E023C}" destId="{63A82591-E442-44D7-8766-396CB9053737}" srcOrd="7" destOrd="0" presId="urn:microsoft.com/office/officeart/2005/8/layout/lProcess3"/>
    <dgm:cxn modelId="{3FD7C74B-CD6C-43D5-B151-47FA8B1D816D}" type="presParOf" srcId="{1DD63A02-CE7C-4366-94DF-2FA0A29E023C}" destId="{6BF4EE59-CAC7-4A96-B644-80A76E00A0D8}" srcOrd="8" destOrd="0" presId="urn:microsoft.com/office/officeart/2005/8/layout/lProcess3"/>
    <dgm:cxn modelId="{40D6E78E-519C-40C8-B9C5-96A3E50DA626}" type="presParOf" srcId="{6BF4EE59-CAC7-4A96-B644-80A76E00A0D8}" destId="{F1366FDB-7406-4EAC-9E64-B19C559A62EF}" srcOrd="0" destOrd="0" presId="urn:microsoft.com/office/officeart/2005/8/layout/lProcess3"/>
    <dgm:cxn modelId="{4AF98A81-C456-4EDB-A6F2-B15DF34CF7D1}" type="presParOf" srcId="{1DD63A02-CE7C-4366-94DF-2FA0A29E023C}" destId="{A53CF975-227A-4AD8-8C86-0230E00EB446}" srcOrd="9" destOrd="0" presId="urn:microsoft.com/office/officeart/2005/8/layout/lProcess3"/>
    <dgm:cxn modelId="{B25F951A-596F-4AA3-92F9-4F9AB45B2B14}" type="presParOf" srcId="{1DD63A02-CE7C-4366-94DF-2FA0A29E023C}" destId="{F74E08C5-4A57-4C4D-8FC5-03D03EABB9AA}" srcOrd="10" destOrd="0" presId="urn:microsoft.com/office/officeart/2005/8/layout/lProcess3"/>
    <dgm:cxn modelId="{4CD453D2-C84E-4C67-8BE0-D4E7241DAF65}" type="presParOf" srcId="{F74E08C5-4A57-4C4D-8FC5-03D03EABB9AA}" destId="{1D837E7B-C76F-4208-9F70-DCBEBA49C172}" srcOrd="0" destOrd="0" presId="urn:microsoft.com/office/officeart/2005/8/layout/lProcess3"/>
    <dgm:cxn modelId="{4EBA3999-0F4A-4B2C-A444-70167E39B089}" type="presParOf" srcId="{1DD63A02-CE7C-4366-94DF-2FA0A29E023C}" destId="{97B5F039-46AA-48AC-9966-E64B4F690807}" srcOrd="11" destOrd="0" presId="urn:microsoft.com/office/officeart/2005/8/layout/lProcess3"/>
    <dgm:cxn modelId="{2939AB30-AF13-471C-B9FE-07E868D53799}" type="presParOf" srcId="{1DD63A02-CE7C-4366-94DF-2FA0A29E023C}" destId="{8F11E1C7-4CFB-4A13-A095-A6360DD5870F}" srcOrd="12" destOrd="0" presId="urn:microsoft.com/office/officeart/2005/8/layout/lProcess3"/>
    <dgm:cxn modelId="{39DE85B9-D1B0-405E-A463-36707602CB8D}" type="presParOf" srcId="{8F11E1C7-4CFB-4A13-A095-A6360DD5870F}" destId="{8EBE2429-A816-4657-B0B4-3256053FBC27}" srcOrd="0" destOrd="0" presId="urn:microsoft.com/office/officeart/2005/8/layout/lProcess3"/>
    <dgm:cxn modelId="{0D47723F-7E5D-4F4B-8A02-DBF946A1BE3F}" type="presParOf" srcId="{1DD63A02-CE7C-4366-94DF-2FA0A29E023C}" destId="{66511E6D-C895-4039-B489-D5136A7CF420}" srcOrd="13" destOrd="0" presId="urn:microsoft.com/office/officeart/2005/8/layout/lProcess3"/>
    <dgm:cxn modelId="{44ADC5DE-C2CB-4CAA-9D24-79E2C34C3FD4}" type="presParOf" srcId="{1DD63A02-CE7C-4366-94DF-2FA0A29E023C}" destId="{591ABA83-5B22-4B18-B949-49729791FC6F}" srcOrd="14" destOrd="0" presId="urn:microsoft.com/office/officeart/2005/8/layout/lProcess3"/>
    <dgm:cxn modelId="{FC244766-0CA8-4639-AEA6-7D1866382DC4}" type="presParOf" srcId="{591ABA83-5B22-4B18-B949-49729791FC6F}" destId="{B5385BD8-2F14-4DBA-84AC-BCA0F0CBBB7D}" srcOrd="0" destOrd="0" presId="urn:microsoft.com/office/officeart/2005/8/layout/lProcess3"/>
    <dgm:cxn modelId="{358CD32E-CF70-49E3-8B71-18E26F162D36}" type="presParOf" srcId="{1DD63A02-CE7C-4366-94DF-2FA0A29E023C}" destId="{15C5995D-D87D-4332-A135-A38EA096561B}" srcOrd="15" destOrd="0" presId="urn:microsoft.com/office/officeart/2005/8/layout/lProcess3"/>
    <dgm:cxn modelId="{305E7436-7FB6-427F-A4AD-8D6F597B0C44}" type="presParOf" srcId="{1DD63A02-CE7C-4366-94DF-2FA0A29E023C}" destId="{9756C7A1-C2AF-4F64-B4F6-E0986D6F9BE8}" srcOrd="16" destOrd="0" presId="urn:microsoft.com/office/officeart/2005/8/layout/lProcess3"/>
    <dgm:cxn modelId="{A5DEAB22-9855-4B67-94FC-4FF8F86287E1}" type="presParOf" srcId="{9756C7A1-C2AF-4F64-B4F6-E0986D6F9BE8}" destId="{08AA29D1-9ABE-481F-A217-84A38FA6062D}" srcOrd="0" destOrd="0" presId="urn:microsoft.com/office/officeart/2005/8/layout/lProcess3"/>
    <dgm:cxn modelId="{C8A623CA-33CE-4C55-BA44-20D5A8A22929}" type="presParOf" srcId="{1DD63A02-CE7C-4366-94DF-2FA0A29E023C}" destId="{C54A2120-5F69-4EBD-B8A6-10C3C50182EB}" srcOrd="17" destOrd="0" presId="urn:microsoft.com/office/officeart/2005/8/layout/lProcess3"/>
    <dgm:cxn modelId="{BB788447-AE73-4CF2-AE54-C4B869C8ECCB}" type="presParOf" srcId="{1DD63A02-CE7C-4366-94DF-2FA0A29E023C}" destId="{34FC4856-817A-4061-8107-E4C180C12AAA}" srcOrd="18" destOrd="0" presId="urn:microsoft.com/office/officeart/2005/8/layout/lProcess3"/>
    <dgm:cxn modelId="{104C0E04-F55B-47EF-89B9-7FA635C24249}"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lanteamiento del problema</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Lenguaje de Signo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erfaces Humano-Máquina</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erfaz del Programa</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ogramación</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512CEA0F-C5ED-44F2-A771-324D51CFCE1C}" type="sibTrans" cxnId="{624FCAD9-1C60-41E1-92E7-19BBAA9D2FD5}">
      <dgm:prSet/>
      <dgm:spPr/>
      <dgm:t>
        <a:bodyPr/>
        <a:lstStyle/>
        <a:p>
          <a:endParaRPr lang="es-EC" b="1"/>
        </a:p>
      </dgm:t>
    </dgm:pt>
    <dgm:pt modelId="{711C12ED-053C-404C-A6B2-C89B2B353C93}" type="parTrans" cxnId="{624FCAD9-1C60-41E1-92E7-19BBAA9D2FD5}">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20B095E6-F39A-4390-9138-E65BEF4FFCD5}" type="presOf" srcId="{721C5B1F-1CD0-4983-A908-CCB09EFD62CF}" destId="{1D837E7B-C76F-4208-9F70-DCBEBA49C172}" srcOrd="0" destOrd="0" presId="urn:microsoft.com/office/officeart/2005/8/layout/lProcess3"/>
    <dgm:cxn modelId="{2500F377-C65F-49AC-B77A-657D7383A97E}" type="presOf" srcId="{BDDDE978-BAFC-422E-A579-03451138E5B4}" destId="{17AF447C-001F-4FD7-A1B3-18CC227C9109}" srcOrd="0" destOrd="0" presId="urn:microsoft.com/office/officeart/2005/8/layout/lProcess3"/>
    <dgm:cxn modelId="{E4A9BDA2-4EE1-48F4-A825-5D5F179FE95B}" type="presOf" srcId="{77CD515D-4128-4206-B646-963DB153AE70}" destId="{B5385BD8-2F14-4DBA-84AC-BCA0F0CBBB7D}"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B3841CB4-52D1-4B80-B7D5-FEA5D1FFFA73}" type="presOf" srcId="{EC47C65E-132B-402D-99AD-1E04F1FDFA83}" destId="{1DD63A02-CE7C-4366-94DF-2FA0A29E023C}"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E8FD4D78-C943-45C5-8FAA-AF7C1FBF45EC}" type="presOf" srcId="{D322B291-11A3-416F-8874-464CCE6F9D74}" destId="{6015748D-CF19-4260-9768-9CF4786CFB29}"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A246985D-3AA1-4A36-92E5-C1E8A6A8F029}" type="presOf" srcId="{23DD9D9E-B405-428D-9065-67779142C945}" destId="{F1366FDB-7406-4EAC-9E64-B19C559A62EF}" srcOrd="0" destOrd="0" presId="urn:microsoft.com/office/officeart/2005/8/layout/lProcess3"/>
    <dgm:cxn modelId="{F2857379-6A4B-4305-99DD-5581AE74AB3A}" type="presOf" srcId="{483F9FCD-945B-4AEF-A0DC-F4A30C2C03B1}" destId="{28DD3D9D-BE31-4947-AED9-D1CBCA9D279C}"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946BFAD0-BEA0-4AD8-980B-85FFD33E082E}" type="presOf" srcId="{0D29C1A3-6188-4C78-9044-019E9312E142}" destId="{8EBE2429-A816-4657-B0B4-3256053FBC27}" srcOrd="0" destOrd="0" presId="urn:microsoft.com/office/officeart/2005/8/layout/lProcess3"/>
    <dgm:cxn modelId="{79AE5F4B-6EDE-4C81-9731-F65FD83FF485}" type="presOf" srcId="{ED8BECD5-82B8-4195-8EE4-A456B8B27996}" destId="{CEDF7963-54A9-4316-9B9E-7B35C734973C}" srcOrd="0" destOrd="0" presId="urn:microsoft.com/office/officeart/2005/8/layout/lProcess3"/>
    <dgm:cxn modelId="{624FCAD9-1C60-41E1-92E7-19BBAA9D2FD5}" srcId="{EC47C65E-132B-402D-99AD-1E04F1FDFA83}" destId="{0D29C1A3-6188-4C78-9044-019E9312E142}" srcOrd="6" destOrd="0" parTransId="{711C12ED-053C-404C-A6B2-C89B2B353C93}" sibTransId="{512CEA0F-C5ED-44F2-A771-324D51CFCE1C}"/>
    <dgm:cxn modelId="{5074EFC6-BD54-4038-B3BD-0650BF2CAF7B}" srcId="{EC47C65E-132B-402D-99AD-1E04F1FDFA83}" destId="{483F9FCD-945B-4AEF-A0DC-F4A30C2C03B1}" srcOrd="2" destOrd="0" parTransId="{2CA44CDF-FA5F-4E87-9573-6E3ECA4D51CD}" sibTransId="{6C83CA84-16CA-4299-8A8C-4EFB3423FF43}"/>
    <dgm:cxn modelId="{A55975FA-8F23-4C03-B4A0-B49DDD939033}" type="presOf" srcId="{2EA382A6-DFE6-4BA7-9284-77EE4DB5850D}" destId="{9A4CD12A-80F9-4883-AC36-2E0AF1B6AA57}" srcOrd="0" destOrd="0" presId="urn:microsoft.com/office/officeart/2005/8/layout/lProcess3"/>
    <dgm:cxn modelId="{17403137-6B64-4D5D-A0F5-0208E9D24D08}" type="presOf" srcId="{14BBE068-6D1C-4074-B527-FBBCB35E6978}" destId="{08AA29D1-9ABE-481F-A217-84A38FA6062D}" srcOrd="0" destOrd="0" presId="urn:microsoft.com/office/officeart/2005/8/layout/lProcess3"/>
    <dgm:cxn modelId="{677F9FA9-645E-4D3D-9C92-F8E00CA7236C}" type="presParOf" srcId="{1DD63A02-CE7C-4366-94DF-2FA0A29E023C}" destId="{5FE19FB7-0F85-4155-95F0-EE0E7061CC8E}" srcOrd="0" destOrd="0" presId="urn:microsoft.com/office/officeart/2005/8/layout/lProcess3"/>
    <dgm:cxn modelId="{E54A9055-AEDD-42BA-AF6F-CC902A65A95F}" type="presParOf" srcId="{5FE19FB7-0F85-4155-95F0-EE0E7061CC8E}" destId="{17AF447C-001F-4FD7-A1B3-18CC227C9109}" srcOrd="0" destOrd="0" presId="urn:microsoft.com/office/officeart/2005/8/layout/lProcess3"/>
    <dgm:cxn modelId="{6185AE9B-F307-4FD7-BA7B-B8B8C67F1617}" type="presParOf" srcId="{1DD63A02-CE7C-4366-94DF-2FA0A29E023C}" destId="{1E1FED46-61A1-4B5A-A9E1-B7C84377CA68}" srcOrd="1" destOrd="0" presId="urn:microsoft.com/office/officeart/2005/8/layout/lProcess3"/>
    <dgm:cxn modelId="{63D180AF-780C-49E4-919B-0F045E5C4DEA}" type="presParOf" srcId="{1DD63A02-CE7C-4366-94DF-2FA0A29E023C}" destId="{7D5C10CF-FCBF-47A7-9A43-4BB3FA7D7880}" srcOrd="2" destOrd="0" presId="urn:microsoft.com/office/officeart/2005/8/layout/lProcess3"/>
    <dgm:cxn modelId="{81952FD2-916E-4249-A8C3-680922B05AF7}" type="presParOf" srcId="{7D5C10CF-FCBF-47A7-9A43-4BB3FA7D7880}" destId="{CEDF7963-54A9-4316-9B9E-7B35C734973C}" srcOrd="0" destOrd="0" presId="urn:microsoft.com/office/officeart/2005/8/layout/lProcess3"/>
    <dgm:cxn modelId="{206FB532-0AF7-4D3A-8256-3B8C786FDF56}" type="presParOf" srcId="{1DD63A02-CE7C-4366-94DF-2FA0A29E023C}" destId="{69848C5A-E118-4380-9B12-8E4CC259D2EA}" srcOrd="3" destOrd="0" presId="urn:microsoft.com/office/officeart/2005/8/layout/lProcess3"/>
    <dgm:cxn modelId="{5DB726C2-F0A6-4CE8-B4D4-65D97B4802F3}" type="presParOf" srcId="{1DD63A02-CE7C-4366-94DF-2FA0A29E023C}" destId="{FE41456B-926D-47B1-8A61-A2FDD2D1CAC9}" srcOrd="4" destOrd="0" presId="urn:microsoft.com/office/officeart/2005/8/layout/lProcess3"/>
    <dgm:cxn modelId="{88F9E5DC-0D2C-45E2-AB25-4228E62C5578}" type="presParOf" srcId="{FE41456B-926D-47B1-8A61-A2FDD2D1CAC9}" destId="{28DD3D9D-BE31-4947-AED9-D1CBCA9D279C}" srcOrd="0" destOrd="0" presId="urn:microsoft.com/office/officeart/2005/8/layout/lProcess3"/>
    <dgm:cxn modelId="{A07C8941-C8B8-4D3D-A24D-0A80C2293EF6}" type="presParOf" srcId="{1DD63A02-CE7C-4366-94DF-2FA0A29E023C}" destId="{C76E5569-8EA4-48D2-BF0B-6C3D4B0F41FF}" srcOrd="5" destOrd="0" presId="urn:microsoft.com/office/officeart/2005/8/layout/lProcess3"/>
    <dgm:cxn modelId="{166ECB4C-81FD-4EF5-A409-52CDF3990949}" type="presParOf" srcId="{1DD63A02-CE7C-4366-94DF-2FA0A29E023C}" destId="{05138A14-23BE-4136-BBF3-F768B7355A40}" srcOrd="6" destOrd="0" presId="urn:microsoft.com/office/officeart/2005/8/layout/lProcess3"/>
    <dgm:cxn modelId="{0DE84237-5F53-4387-9D76-00893F049DB6}" type="presParOf" srcId="{05138A14-23BE-4136-BBF3-F768B7355A40}" destId="{6015748D-CF19-4260-9768-9CF4786CFB29}" srcOrd="0" destOrd="0" presId="urn:microsoft.com/office/officeart/2005/8/layout/lProcess3"/>
    <dgm:cxn modelId="{CBB69CCD-CACE-4B2A-B27F-C0A79B3D523A}" type="presParOf" srcId="{1DD63A02-CE7C-4366-94DF-2FA0A29E023C}" destId="{63A82591-E442-44D7-8766-396CB9053737}" srcOrd="7" destOrd="0" presId="urn:microsoft.com/office/officeart/2005/8/layout/lProcess3"/>
    <dgm:cxn modelId="{3DAA8FEA-AAB5-4E5E-A391-7DBC2CC535A5}" type="presParOf" srcId="{1DD63A02-CE7C-4366-94DF-2FA0A29E023C}" destId="{6BF4EE59-CAC7-4A96-B644-80A76E00A0D8}" srcOrd="8" destOrd="0" presId="urn:microsoft.com/office/officeart/2005/8/layout/lProcess3"/>
    <dgm:cxn modelId="{F574CA4E-CA1A-419A-BB72-1A915776C016}" type="presParOf" srcId="{6BF4EE59-CAC7-4A96-B644-80A76E00A0D8}" destId="{F1366FDB-7406-4EAC-9E64-B19C559A62EF}" srcOrd="0" destOrd="0" presId="urn:microsoft.com/office/officeart/2005/8/layout/lProcess3"/>
    <dgm:cxn modelId="{F02CF229-04D4-4BD4-B283-9C6DD61B7537}" type="presParOf" srcId="{1DD63A02-CE7C-4366-94DF-2FA0A29E023C}" destId="{A53CF975-227A-4AD8-8C86-0230E00EB446}" srcOrd="9" destOrd="0" presId="urn:microsoft.com/office/officeart/2005/8/layout/lProcess3"/>
    <dgm:cxn modelId="{6BEB2BB8-DD36-4446-B6B3-1FBF4B70860B}" type="presParOf" srcId="{1DD63A02-CE7C-4366-94DF-2FA0A29E023C}" destId="{F74E08C5-4A57-4C4D-8FC5-03D03EABB9AA}" srcOrd="10" destOrd="0" presId="urn:microsoft.com/office/officeart/2005/8/layout/lProcess3"/>
    <dgm:cxn modelId="{2D58803C-625E-4748-8CEC-0701A8319344}" type="presParOf" srcId="{F74E08C5-4A57-4C4D-8FC5-03D03EABB9AA}" destId="{1D837E7B-C76F-4208-9F70-DCBEBA49C172}" srcOrd="0" destOrd="0" presId="urn:microsoft.com/office/officeart/2005/8/layout/lProcess3"/>
    <dgm:cxn modelId="{DB91399E-837F-4D95-A2F7-A47AB5472C76}" type="presParOf" srcId="{1DD63A02-CE7C-4366-94DF-2FA0A29E023C}" destId="{97B5F039-46AA-48AC-9966-E64B4F690807}" srcOrd="11" destOrd="0" presId="urn:microsoft.com/office/officeart/2005/8/layout/lProcess3"/>
    <dgm:cxn modelId="{3D1DBA4F-7033-4DF1-9029-547599A14987}" type="presParOf" srcId="{1DD63A02-CE7C-4366-94DF-2FA0A29E023C}" destId="{8F11E1C7-4CFB-4A13-A095-A6360DD5870F}" srcOrd="12" destOrd="0" presId="urn:microsoft.com/office/officeart/2005/8/layout/lProcess3"/>
    <dgm:cxn modelId="{FEC4B002-7504-4781-AFDB-31522D3EE20C}" type="presParOf" srcId="{8F11E1C7-4CFB-4A13-A095-A6360DD5870F}" destId="{8EBE2429-A816-4657-B0B4-3256053FBC27}" srcOrd="0" destOrd="0" presId="urn:microsoft.com/office/officeart/2005/8/layout/lProcess3"/>
    <dgm:cxn modelId="{07AA44C5-591B-4CBC-9FA6-3070ECA16EB9}" type="presParOf" srcId="{1DD63A02-CE7C-4366-94DF-2FA0A29E023C}" destId="{66511E6D-C895-4039-B489-D5136A7CF420}" srcOrd="13" destOrd="0" presId="urn:microsoft.com/office/officeart/2005/8/layout/lProcess3"/>
    <dgm:cxn modelId="{B8C2EBE5-34A1-4159-9192-C114F5D85170}" type="presParOf" srcId="{1DD63A02-CE7C-4366-94DF-2FA0A29E023C}" destId="{591ABA83-5B22-4B18-B949-49729791FC6F}" srcOrd="14" destOrd="0" presId="urn:microsoft.com/office/officeart/2005/8/layout/lProcess3"/>
    <dgm:cxn modelId="{ACDCC444-63F4-4AC3-958E-C497014A21C2}" type="presParOf" srcId="{591ABA83-5B22-4B18-B949-49729791FC6F}" destId="{B5385BD8-2F14-4DBA-84AC-BCA0F0CBBB7D}" srcOrd="0" destOrd="0" presId="urn:microsoft.com/office/officeart/2005/8/layout/lProcess3"/>
    <dgm:cxn modelId="{3A20AC5F-D3F0-409D-949B-277CBBD0DA6D}" type="presParOf" srcId="{1DD63A02-CE7C-4366-94DF-2FA0A29E023C}" destId="{15C5995D-D87D-4332-A135-A38EA096561B}" srcOrd="15" destOrd="0" presId="urn:microsoft.com/office/officeart/2005/8/layout/lProcess3"/>
    <dgm:cxn modelId="{928D6E08-9733-4804-BAEF-77443ED752C8}" type="presParOf" srcId="{1DD63A02-CE7C-4366-94DF-2FA0A29E023C}" destId="{9756C7A1-C2AF-4F64-B4F6-E0986D6F9BE8}" srcOrd="16" destOrd="0" presId="urn:microsoft.com/office/officeart/2005/8/layout/lProcess3"/>
    <dgm:cxn modelId="{B8EBF5F0-C3D9-4289-9176-369F3AE5E235}" type="presParOf" srcId="{9756C7A1-C2AF-4F64-B4F6-E0986D6F9BE8}" destId="{08AA29D1-9ABE-481F-A217-84A38FA6062D}" srcOrd="0" destOrd="0" presId="urn:microsoft.com/office/officeart/2005/8/layout/lProcess3"/>
    <dgm:cxn modelId="{36F32337-EB81-42F4-897F-3F162A6FE283}" type="presParOf" srcId="{1DD63A02-CE7C-4366-94DF-2FA0A29E023C}" destId="{C54A2120-5F69-4EBD-B8A6-10C3C50182EB}" srcOrd="17" destOrd="0" presId="urn:microsoft.com/office/officeart/2005/8/layout/lProcess3"/>
    <dgm:cxn modelId="{A3022313-6F58-4B6A-ABE0-68D2F36AF7DB}" type="presParOf" srcId="{1DD63A02-CE7C-4366-94DF-2FA0A29E023C}" destId="{34FC4856-817A-4061-8107-E4C180C12AAA}" srcOrd="18" destOrd="0" presId="urn:microsoft.com/office/officeart/2005/8/layout/lProcess3"/>
    <dgm:cxn modelId="{700AAD8B-FA51-481B-897B-852927833768}"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lanteamiento del problema</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Lenguaje de Signo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erfaces Humano-Máquina</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erfaz del Programa</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ogramación</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C7C4A9D0-075E-4F62-9407-DF48DEF8C88B}" type="presOf" srcId="{0D29C1A3-6188-4C78-9044-019E9312E142}" destId="{8EBE2429-A816-4657-B0B4-3256053FBC27}" srcOrd="0" destOrd="0" presId="urn:microsoft.com/office/officeart/2005/8/layout/lProcess3"/>
    <dgm:cxn modelId="{603C4211-5B21-4CAD-B99A-C717E24D59E9}" type="presOf" srcId="{483F9FCD-945B-4AEF-A0DC-F4A30C2C03B1}" destId="{28DD3D9D-BE31-4947-AED9-D1CBCA9D279C}" srcOrd="0" destOrd="0" presId="urn:microsoft.com/office/officeart/2005/8/layout/lProcess3"/>
    <dgm:cxn modelId="{531EEC9C-E0EA-4CCB-92CD-25624DBA9EDC}" type="presOf" srcId="{ED8BECD5-82B8-4195-8EE4-A456B8B27996}" destId="{CEDF7963-54A9-4316-9B9E-7B35C734973C}" srcOrd="0" destOrd="0" presId="urn:microsoft.com/office/officeart/2005/8/layout/lProcess3"/>
    <dgm:cxn modelId="{95E784C9-E44E-4C5A-A5CD-FD2D973C8D34}" type="presOf" srcId="{EC47C65E-132B-402D-99AD-1E04F1FDFA83}" destId="{1DD63A02-CE7C-4366-94DF-2FA0A29E023C}"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F3560BF7-5280-4771-BE58-646C6F663365}" type="presOf" srcId="{D322B291-11A3-416F-8874-464CCE6F9D74}" destId="{6015748D-CF19-4260-9768-9CF4786CFB29}" srcOrd="0" destOrd="0" presId="urn:microsoft.com/office/officeart/2005/8/layout/lProcess3"/>
    <dgm:cxn modelId="{72D8C9EA-6546-4ED0-BD78-FF9117A410A0}" type="presOf" srcId="{14BBE068-6D1C-4074-B527-FBBCB35E6978}" destId="{08AA29D1-9ABE-481F-A217-84A38FA6062D}"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55B641D5-3160-4D16-B274-47697E216BFC}" type="presOf" srcId="{23DD9D9E-B405-428D-9065-67779142C945}" destId="{F1366FDB-7406-4EAC-9E64-B19C559A62EF}"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7EE229A2-C146-4FC4-AE6D-BF05087E7727}" type="presOf" srcId="{721C5B1F-1CD0-4983-A908-CCB09EFD62CF}" destId="{1D837E7B-C76F-4208-9F70-DCBEBA49C172}"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572E8D1B-2F2A-48CD-8044-3FC8AE46A8C6}" type="presOf" srcId="{77CD515D-4128-4206-B646-963DB153AE70}" destId="{B5385BD8-2F14-4DBA-84AC-BCA0F0CBBB7D}" srcOrd="0" destOrd="0" presId="urn:microsoft.com/office/officeart/2005/8/layout/lProcess3"/>
    <dgm:cxn modelId="{624FCAD9-1C60-41E1-92E7-19BBAA9D2FD5}" srcId="{EC47C65E-132B-402D-99AD-1E04F1FDFA83}" destId="{0D29C1A3-6188-4C78-9044-019E9312E142}" srcOrd="6" destOrd="0" parTransId="{711C12ED-053C-404C-A6B2-C89B2B353C93}" sibTransId="{512CEA0F-C5ED-44F2-A771-324D51CFCE1C}"/>
    <dgm:cxn modelId="{5074EFC6-BD54-4038-B3BD-0650BF2CAF7B}" srcId="{EC47C65E-132B-402D-99AD-1E04F1FDFA83}" destId="{483F9FCD-945B-4AEF-A0DC-F4A30C2C03B1}" srcOrd="2" destOrd="0" parTransId="{2CA44CDF-FA5F-4E87-9573-6E3ECA4D51CD}" sibTransId="{6C83CA84-16CA-4299-8A8C-4EFB3423FF43}"/>
    <dgm:cxn modelId="{116F3C90-C714-45F4-B8F1-F304FF71A21D}" type="presOf" srcId="{2EA382A6-DFE6-4BA7-9284-77EE4DB5850D}" destId="{9A4CD12A-80F9-4883-AC36-2E0AF1B6AA57}" srcOrd="0" destOrd="0" presId="urn:microsoft.com/office/officeart/2005/8/layout/lProcess3"/>
    <dgm:cxn modelId="{9017017D-E317-4338-8AB7-72265779E41C}" type="presOf" srcId="{BDDDE978-BAFC-422E-A579-03451138E5B4}" destId="{17AF447C-001F-4FD7-A1B3-18CC227C9109}" srcOrd="0" destOrd="0" presId="urn:microsoft.com/office/officeart/2005/8/layout/lProcess3"/>
    <dgm:cxn modelId="{D433DF27-B66E-4957-9625-B071D280B8A6}" type="presParOf" srcId="{1DD63A02-CE7C-4366-94DF-2FA0A29E023C}" destId="{5FE19FB7-0F85-4155-95F0-EE0E7061CC8E}" srcOrd="0" destOrd="0" presId="urn:microsoft.com/office/officeart/2005/8/layout/lProcess3"/>
    <dgm:cxn modelId="{A4AAC67D-6FDF-4566-9B24-3F5B41D3235D}" type="presParOf" srcId="{5FE19FB7-0F85-4155-95F0-EE0E7061CC8E}" destId="{17AF447C-001F-4FD7-A1B3-18CC227C9109}" srcOrd="0" destOrd="0" presId="urn:microsoft.com/office/officeart/2005/8/layout/lProcess3"/>
    <dgm:cxn modelId="{27A90788-45E8-48CB-A7D3-0255FC05F22A}" type="presParOf" srcId="{1DD63A02-CE7C-4366-94DF-2FA0A29E023C}" destId="{1E1FED46-61A1-4B5A-A9E1-B7C84377CA68}" srcOrd="1" destOrd="0" presId="urn:microsoft.com/office/officeart/2005/8/layout/lProcess3"/>
    <dgm:cxn modelId="{0D1DB59C-5710-472D-91A3-AE40423DC943}" type="presParOf" srcId="{1DD63A02-CE7C-4366-94DF-2FA0A29E023C}" destId="{7D5C10CF-FCBF-47A7-9A43-4BB3FA7D7880}" srcOrd="2" destOrd="0" presId="urn:microsoft.com/office/officeart/2005/8/layout/lProcess3"/>
    <dgm:cxn modelId="{DAF9F5A5-4ECD-4870-AB4C-177DCCF6FFD9}" type="presParOf" srcId="{7D5C10CF-FCBF-47A7-9A43-4BB3FA7D7880}" destId="{CEDF7963-54A9-4316-9B9E-7B35C734973C}" srcOrd="0" destOrd="0" presId="urn:microsoft.com/office/officeart/2005/8/layout/lProcess3"/>
    <dgm:cxn modelId="{1D69101B-D42C-44E8-871B-584FB9662752}" type="presParOf" srcId="{1DD63A02-CE7C-4366-94DF-2FA0A29E023C}" destId="{69848C5A-E118-4380-9B12-8E4CC259D2EA}" srcOrd="3" destOrd="0" presId="urn:microsoft.com/office/officeart/2005/8/layout/lProcess3"/>
    <dgm:cxn modelId="{53699968-6E85-47D7-A9F2-B7F55A631088}" type="presParOf" srcId="{1DD63A02-CE7C-4366-94DF-2FA0A29E023C}" destId="{FE41456B-926D-47B1-8A61-A2FDD2D1CAC9}" srcOrd="4" destOrd="0" presId="urn:microsoft.com/office/officeart/2005/8/layout/lProcess3"/>
    <dgm:cxn modelId="{D4D129A1-0BC8-48B9-9271-E50BF29532F9}" type="presParOf" srcId="{FE41456B-926D-47B1-8A61-A2FDD2D1CAC9}" destId="{28DD3D9D-BE31-4947-AED9-D1CBCA9D279C}" srcOrd="0" destOrd="0" presId="urn:microsoft.com/office/officeart/2005/8/layout/lProcess3"/>
    <dgm:cxn modelId="{2E5A8331-3554-4B60-908F-04F6C804940B}" type="presParOf" srcId="{1DD63A02-CE7C-4366-94DF-2FA0A29E023C}" destId="{C76E5569-8EA4-48D2-BF0B-6C3D4B0F41FF}" srcOrd="5" destOrd="0" presId="urn:microsoft.com/office/officeart/2005/8/layout/lProcess3"/>
    <dgm:cxn modelId="{E83AAA62-B39C-42F9-8DDB-540BEC85E316}" type="presParOf" srcId="{1DD63A02-CE7C-4366-94DF-2FA0A29E023C}" destId="{05138A14-23BE-4136-BBF3-F768B7355A40}" srcOrd="6" destOrd="0" presId="urn:microsoft.com/office/officeart/2005/8/layout/lProcess3"/>
    <dgm:cxn modelId="{EDE78A66-14A8-402F-828C-56705B27C67B}" type="presParOf" srcId="{05138A14-23BE-4136-BBF3-F768B7355A40}" destId="{6015748D-CF19-4260-9768-9CF4786CFB29}" srcOrd="0" destOrd="0" presId="urn:microsoft.com/office/officeart/2005/8/layout/lProcess3"/>
    <dgm:cxn modelId="{11B5B430-CDCA-478D-B452-FFDE0C32734B}" type="presParOf" srcId="{1DD63A02-CE7C-4366-94DF-2FA0A29E023C}" destId="{63A82591-E442-44D7-8766-396CB9053737}" srcOrd="7" destOrd="0" presId="urn:microsoft.com/office/officeart/2005/8/layout/lProcess3"/>
    <dgm:cxn modelId="{DFA51494-E4E9-49E0-BFE5-FBE8B92A6B6D}" type="presParOf" srcId="{1DD63A02-CE7C-4366-94DF-2FA0A29E023C}" destId="{6BF4EE59-CAC7-4A96-B644-80A76E00A0D8}" srcOrd="8" destOrd="0" presId="urn:microsoft.com/office/officeart/2005/8/layout/lProcess3"/>
    <dgm:cxn modelId="{B98E02BA-839C-4615-BB43-4CB746A60F22}" type="presParOf" srcId="{6BF4EE59-CAC7-4A96-B644-80A76E00A0D8}" destId="{F1366FDB-7406-4EAC-9E64-B19C559A62EF}" srcOrd="0" destOrd="0" presId="urn:microsoft.com/office/officeart/2005/8/layout/lProcess3"/>
    <dgm:cxn modelId="{B72DE5F8-CCD9-4C52-91B9-D601B4DD241F}" type="presParOf" srcId="{1DD63A02-CE7C-4366-94DF-2FA0A29E023C}" destId="{A53CF975-227A-4AD8-8C86-0230E00EB446}" srcOrd="9" destOrd="0" presId="urn:microsoft.com/office/officeart/2005/8/layout/lProcess3"/>
    <dgm:cxn modelId="{799A491A-DD7E-4455-8188-28721FA96C59}" type="presParOf" srcId="{1DD63A02-CE7C-4366-94DF-2FA0A29E023C}" destId="{F74E08C5-4A57-4C4D-8FC5-03D03EABB9AA}" srcOrd="10" destOrd="0" presId="urn:microsoft.com/office/officeart/2005/8/layout/lProcess3"/>
    <dgm:cxn modelId="{5A2A2B4C-997B-49AB-A3D2-2DD4FF94735C}" type="presParOf" srcId="{F74E08C5-4A57-4C4D-8FC5-03D03EABB9AA}" destId="{1D837E7B-C76F-4208-9F70-DCBEBA49C172}" srcOrd="0" destOrd="0" presId="urn:microsoft.com/office/officeart/2005/8/layout/lProcess3"/>
    <dgm:cxn modelId="{F699C455-5349-4E37-83C0-86F98CE27FC7}" type="presParOf" srcId="{1DD63A02-CE7C-4366-94DF-2FA0A29E023C}" destId="{97B5F039-46AA-48AC-9966-E64B4F690807}" srcOrd="11" destOrd="0" presId="urn:microsoft.com/office/officeart/2005/8/layout/lProcess3"/>
    <dgm:cxn modelId="{4BC50575-91EC-480C-83E2-FB601DAAF53D}" type="presParOf" srcId="{1DD63A02-CE7C-4366-94DF-2FA0A29E023C}" destId="{8F11E1C7-4CFB-4A13-A095-A6360DD5870F}" srcOrd="12" destOrd="0" presId="urn:microsoft.com/office/officeart/2005/8/layout/lProcess3"/>
    <dgm:cxn modelId="{9DA146C0-5E79-46A4-BDA0-CF5E88424AAB}" type="presParOf" srcId="{8F11E1C7-4CFB-4A13-A095-A6360DD5870F}" destId="{8EBE2429-A816-4657-B0B4-3256053FBC27}" srcOrd="0" destOrd="0" presId="urn:microsoft.com/office/officeart/2005/8/layout/lProcess3"/>
    <dgm:cxn modelId="{2270E3DF-714E-4246-AC87-4EF77F8C2AF8}" type="presParOf" srcId="{1DD63A02-CE7C-4366-94DF-2FA0A29E023C}" destId="{66511E6D-C895-4039-B489-D5136A7CF420}" srcOrd="13" destOrd="0" presId="urn:microsoft.com/office/officeart/2005/8/layout/lProcess3"/>
    <dgm:cxn modelId="{65A2033E-AF4D-486F-AAD0-41A18854D84E}" type="presParOf" srcId="{1DD63A02-CE7C-4366-94DF-2FA0A29E023C}" destId="{591ABA83-5B22-4B18-B949-49729791FC6F}" srcOrd="14" destOrd="0" presId="urn:microsoft.com/office/officeart/2005/8/layout/lProcess3"/>
    <dgm:cxn modelId="{7D53F23D-8736-477F-B416-F64FC8D60623}" type="presParOf" srcId="{591ABA83-5B22-4B18-B949-49729791FC6F}" destId="{B5385BD8-2F14-4DBA-84AC-BCA0F0CBBB7D}" srcOrd="0" destOrd="0" presId="urn:microsoft.com/office/officeart/2005/8/layout/lProcess3"/>
    <dgm:cxn modelId="{019D175F-9366-40D2-AA7F-370AFDC12EF1}" type="presParOf" srcId="{1DD63A02-CE7C-4366-94DF-2FA0A29E023C}" destId="{15C5995D-D87D-4332-A135-A38EA096561B}" srcOrd="15" destOrd="0" presId="urn:microsoft.com/office/officeart/2005/8/layout/lProcess3"/>
    <dgm:cxn modelId="{5445C2EB-864C-4DE5-B78B-E2DE4697C1F2}" type="presParOf" srcId="{1DD63A02-CE7C-4366-94DF-2FA0A29E023C}" destId="{9756C7A1-C2AF-4F64-B4F6-E0986D6F9BE8}" srcOrd="16" destOrd="0" presId="urn:microsoft.com/office/officeart/2005/8/layout/lProcess3"/>
    <dgm:cxn modelId="{AA352F33-CBDC-483A-99E8-6FEA832A52DD}" type="presParOf" srcId="{9756C7A1-C2AF-4F64-B4F6-E0986D6F9BE8}" destId="{08AA29D1-9ABE-481F-A217-84A38FA6062D}" srcOrd="0" destOrd="0" presId="urn:microsoft.com/office/officeart/2005/8/layout/lProcess3"/>
    <dgm:cxn modelId="{1453C7FC-62A3-49EB-9A72-E9E49466F519}" type="presParOf" srcId="{1DD63A02-CE7C-4366-94DF-2FA0A29E023C}" destId="{C54A2120-5F69-4EBD-B8A6-10C3C50182EB}" srcOrd="17" destOrd="0" presId="urn:microsoft.com/office/officeart/2005/8/layout/lProcess3"/>
    <dgm:cxn modelId="{17946C4D-BE6E-448B-B389-F6EA27EB6F94}" type="presParOf" srcId="{1DD63A02-CE7C-4366-94DF-2FA0A29E023C}" destId="{34FC4856-817A-4061-8107-E4C180C12AAA}" srcOrd="18" destOrd="0" presId="urn:microsoft.com/office/officeart/2005/8/layout/lProcess3"/>
    <dgm:cxn modelId="{AAEAA54C-CF09-40AB-827D-9F1641B1A92E}"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lanteamiento del problema</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Lenguaje de Signo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erfaces Humano-Máquina</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erfaz del </a:t>
          </a:r>
          <a:r>
            <a:rPr lang="es-EC" sz="1200" b="1" dirty="0" smtClean="0"/>
            <a:t>Programa</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ogramación</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F86BE59C-4D91-4870-B165-F0815E032AAD}" type="presOf" srcId="{77CD515D-4128-4206-B646-963DB153AE70}" destId="{B5385BD8-2F14-4DBA-84AC-BCA0F0CBBB7D}" srcOrd="0" destOrd="0" presId="urn:microsoft.com/office/officeart/2005/8/layout/lProcess3"/>
    <dgm:cxn modelId="{4D37A9F4-D872-4B40-BCC1-42ABC6344676}" srcId="{EC47C65E-132B-402D-99AD-1E04F1FDFA83}" destId="{77CD515D-4128-4206-B646-963DB153AE70}" srcOrd="7" destOrd="0" parTransId="{D73E1564-5889-4E3D-8B32-795690C4DE62}" sibTransId="{36A4810E-ADCD-424E-BBC1-CCB5D0CC8906}"/>
    <dgm:cxn modelId="{1797AB15-C89A-44CE-AAB5-EDB3B1B3D92B}" type="presOf" srcId="{ED8BECD5-82B8-4195-8EE4-A456B8B27996}" destId="{CEDF7963-54A9-4316-9B9E-7B35C734973C}" srcOrd="0" destOrd="0" presId="urn:microsoft.com/office/officeart/2005/8/layout/lProcess3"/>
    <dgm:cxn modelId="{16BB6548-A7E9-404E-9AB6-A7C3AA217C6E}" type="presOf" srcId="{BDDDE978-BAFC-422E-A579-03451138E5B4}" destId="{17AF447C-001F-4FD7-A1B3-18CC227C9109}"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2FC6B503-9645-417F-927E-37D33C20DC74}" type="presOf" srcId="{483F9FCD-945B-4AEF-A0DC-F4A30C2C03B1}" destId="{28DD3D9D-BE31-4947-AED9-D1CBCA9D279C}"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D8759588-B567-4B88-AF7F-5548C0111214}" type="presOf" srcId="{EC47C65E-132B-402D-99AD-1E04F1FDFA83}" destId="{1DD63A02-CE7C-4366-94DF-2FA0A29E023C}" srcOrd="0" destOrd="0" presId="urn:microsoft.com/office/officeart/2005/8/layout/lProcess3"/>
    <dgm:cxn modelId="{E3195456-F097-490B-9B83-A35010C07DC0}" srcId="{EC47C65E-132B-402D-99AD-1E04F1FDFA83}" destId="{23DD9D9E-B405-428D-9065-67779142C945}" srcOrd="4" destOrd="0" parTransId="{8EA994DC-FB76-4D81-9BE9-F21DE796B474}" sibTransId="{D6A3235B-E524-444B-ABC5-3B3623022431}"/>
    <dgm:cxn modelId="{953D37D5-46F9-496C-8A82-A61CCDF3572D}" type="presOf" srcId="{14BBE068-6D1C-4074-B527-FBBCB35E6978}" destId="{08AA29D1-9ABE-481F-A217-84A38FA6062D}" srcOrd="0" destOrd="0" presId="urn:microsoft.com/office/officeart/2005/8/layout/lProcess3"/>
    <dgm:cxn modelId="{26C1C507-0024-41C1-927B-76653D225D60}" type="presOf" srcId="{721C5B1F-1CD0-4983-A908-CCB09EFD62CF}" destId="{1D837E7B-C76F-4208-9F70-DCBEBA49C172}" srcOrd="0" destOrd="0" presId="urn:microsoft.com/office/officeart/2005/8/layout/lProcess3"/>
    <dgm:cxn modelId="{7C3B6F73-3F5A-4281-B295-562315EAE412}" type="presOf" srcId="{2EA382A6-DFE6-4BA7-9284-77EE4DB5850D}" destId="{9A4CD12A-80F9-4883-AC36-2E0AF1B6AA57}"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2C2FA856-AE41-4011-B957-6CDEB6C3E979}" type="presOf" srcId="{0D29C1A3-6188-4C78-9044-019E9312E142}" destId="{8EBE2429-A816-4657-B0B4-3256053FBC27}" srcOrd="0" destOrd="0" presId="urn:microsoft.com/office/officeart/2005/8/layout/lProcess3"/>
    <dgm:cxn modelId="{C5306B51-57AE-4FE2-BD53-9CE9E89DD8C0}" type="presOf" srcId="{23DD9D9E-B405-428D-9065-67779142C945}" destId="{F1366FDB-7406-4EAC-9E64-B19C559A62EF}" srcOrd="0" destOrd="0" presId="urn:microsoft.com/office/officeart/2005/8/layout/lProcess3"/>
    <dgm:cxn modelId="{0BAFEF81-1A67-4D5C-BBDC-C519A19EF066}" type="presOf" srcId="{D322B291-11A3-416F-8874-464CCE6F9D74}" destId="{6015748D-CF19-4260-9768-9CF4786CFB29}" srcOrd="0" destOrd="0" presId="urn:microsoft.com/office/officeart/2005/8/layout/lProcess3"/>
    <dgm:cxn modelId="{A4D656BF-83EA-44A8-B814-0F40EC790406}" type="presParOf" srcId="{1DD63A02-CE7C-4366-94DF-2FA0A29E023C}" destId="{5FE19FB7-0F85-4155-95F0-EE0E7061CC8E}" srcOrd="0" destOrd="0" presId="urn:microsoft.com/office/officeart/2005/8/layout/lProcess3"/>
    <dgm:cxn modelId="{CEF56D2F-2F96-4539-8DD7-3F6FC5D704B2}" type="presParOf" srcId="{5FE19FB7-0F85-4155-95F0-EE0E7061CC8E}" destId="{17AF447C-001F-4FD7-A1B3-18CC227C9109}" srcOrd="0" destOrd="0" presId="urn:microsoft.com/office/officeart/2005/8/layout/lProcess3"/>
    <dgm:cxn modelId="{DD9CD903-A39A-4B63-8C5E-26FC919C9A71}" type="presParOf" srcId="{1DD63A02-CE7C-4366-94DF-2FA0A29E023C}" destId="{1E1FED46-61A1-4B5A-A9E1-B7C84377CA68}" srcOrd="1" destOrd="0" presId="urn:microsoft.com/office/officeart/2005/8/layout/lProcess3"/>
    <dgm:cxn modelId="{5AA888F9-B752-4350-A063-A50F900FEC66}" type="presParOf" srcId="{1DD63A02-CE7C-4366-94DF-2FA0A29E023C}" destId="{7D5C10CF-FCBF-47A7-9A43-4BB3FA7D7880}" srcOrd="2" destOrd="0" presId="urn:microsoft.com/office/officeart/2005/8/layout/lProcess3"/>
    <dgm:cxn modelId="{6DB2EEF7-A4A8-41C7-9BA8-B37484DB51FC}" type="presParOf" srcId="{7D5C10CF-FCBF-47A7-9A43-4BB3FA7D7880}" destId="{CEDF7963-54A9-4316-9B9E-7B35C734973C}" srcOrd="0" destOrd="0" presId="urn:microsoft.com/office/officeart/2005/8/layout/lProcess3"/>
    <dgm:cxn modelId="{287407C6-1574-4E3E-97E6-5CCD92BD86D8}" type="presParOf" srcId="{1DD63A02-CE7C-4366-94DF-2FA0A29E023C}" destId="{69848C5A-E118-4380-9B12-8E4CC259D2EA}" srcOrd="3" destOrd="0" presId="urn:microsoft.com/office/officeart/2005/8/layout/lProcess3"/>
    <dgm:cxn modelId="{8BF18E0F-976E-4D87-8022-C17BC600ECC5}" type="presParOf" srcId="{1DD63A02-CE7C-4366-94DF-2FA0A29E023C}" destId="{FE41456B-926D-47B1-8A61-A2FDD2D1CAC9}" srcOrd="4" destOrd="0" presId="urn:microsoft.com/office/officeart/2005/8/layout/lProcess3"/>
    <dgm:cxn modelId="{00EC4483-03CD-4BB4-AB0F-9340FADEAA9F}" type="presParOf" srcId="{FE41456B-926D-47B1-8A61-A2FDD2D1CAC9}" destId="{28DD3D9D-BE31-4947-AED9-D1CBCA9D279C}" srcOrd="0" destOrd="0" presId="urn:microsoft.com/office/officeart/2005/8/layout/lProcess3"/>
    <dgm:cxn modelId="{72133193-51A1-47BF-91B8-616DB91C7B6C}" type="presParOf" srcId="{1DD63A02-CE7C-4366-94DF-2FA0A29E023C}" destId="{C76E5569-8EA4-48D2-BF0B-6C3D4B0F41FF}" srcOrd="5" destOrd="0" presId="urn:microsoft.com/office/officeart/2005/8/layout/lProcess3"/>
    <dgm:cxn modelId="{C23F0911-535B-402F-A42E-FD5D49B075D9}" type="presParOf" srcId="{1DD63A02-CE7C-4366-94DF-2FA0A29E023C}" destId="{05138A14-23BE-4136-BBF3-F768B7355A40}" srcOrd="6" destOrd="0" presId="urn:microsoft.com/office/officeart/2005/8/layout/lProcess3"/>
    <dgm:cxn modelId="{2ED18FEE-7A3A-4D50-B012-7C54805A15B5}" type="presParOf" srcId="{05138A14-23BE-4136-BBF3-F768B7355A40}" destId="{6015748D-CF19-4260-9768-9CF4786CFB29}" srcOrd="0" destOrd="0" presId="urn:microsoft.com/office/officeart/2005/8/layout/lProcess3"/>
    <dgm:cxn modelId="{4A29D9AD-B7B2-43D9-922A-D3BB00298042}" type="presParOf" srcId="{1DD63A02-CE7C-4366-94DF-2FA0A29E023C}" destId="{63A82591-E442-44D7-8766-396CB9053737}" srcOrd="7" destOrd="0" presId="urn:microsoft.com/office/officeart/2005/8/layout/lProcess3"/>
    <dgm:cxn modelId="{4CD613FD-7935-42A0-BD95-16BA8F61F61A}" type="presParOf" srcId="{1DD63A02-CE7C-4366-94DF-2FA0A29E023C}" destId="{6BF4EE59-CAC7-4A96-B644-80A76E00A0D8}" srcOrd="8" destOrd="0" presId="urn:microsoft.com/office/officeart/2005/8/layout/lProcess3"/>
    <dgm:cxn modelId="{806C4921-49C6-4DD7-A3D1-A4CF1FC05DF1}" type="presParOf" srcId="{6BF4EE59-CAC7-4A96-B644-80A76E00A0D8}" destId="{F1366FDB-7406-4EAC-9E64-B19C559A62EF}" srcOrd="0" destOrd="0" presId="urn:microsoft.com/office/officeart/2005/8/layout/lProcess3"/>
    <dgm:cxn modelId="{CF2EB2C8-736E-4E62-BA58-7AEE80D301F4}" type="presParOf" srcId="{1DD63A02-CE7C-4366-94DF-2FA0A29E023C}" destId="{A53CF975-227A-4AD8-8C86-0230E00EB446}" srcOrd="9" destOrd="0" presId="urn:microsoft.com/office/officeart/2005/8/layout/lProcess3"/>
    <dgm:cxn modelId="{6278C1CD-B1A1-4DB0-9327-789BB6BEEE5C}" type="presParOf" srcId="{1DD63A02-CE7C-4366-94DF-2FA0A29E023C}" destId="{F74E08C5-4A57-4C4D-8FC5-03D03EABB9AA}" srcOrd="10" destOrd="0" presId="urn:microsoft.com/office/officeart/2005/8/layout/lProcess3"/>
    <dgm:cxn modelId="{C115B18F-BFA2-4268-AB10-92960A6E44C6}" type="presParOf" srcId="{F74E08C5-4A57-4C4D-8FC5-03D03EABB9AA}" destId="{1D837E7B-C76F-4208-9F70-DCBEBA49C172}" srcOrd="0" destOrd="0" presId="urn:microsoft.com/office/officeart/2005/8/layout/lProcess3"/>
    <dgm:cxn modelId="{53934B80-76A4-4354-ABE9-6F32980653F3}" type="presParOf" srcId="{1DD63A02-CE7C-4366-94DF-2FA0A29E023C}" destId="{97B5F039-46AA-48AC-9966-E64B4F690807}" srcOrd="11" destOrd="0" presId="urn:microsoft.com/office/officeart/2005/8/layout/lProcess3"/>
    <dgm:cxn modelId="{AC8DEA34-FC45-4641-B223-C796A54759F4}" type="presParOf" srcId="{1DD63A02-CE7C-4366-94DF-2FA0A29E023C}" destId="{8F11E1C7-4CFB-4A13-A095-A6360DD5870F}" srcOrd="12" destOrd="0" presId="urn:microsoft.com/office/officeart/2005/8/layout/lProcess3"/>
    <dgm:cxn modelId="{8E9EC5C3-89D0-41FF-B6F7-A48F53297DA5}" type="presParOf" srcId="{8F11E1C7-4CFB-4A13-A095-A6360DD5870F}" destId="{8EBE2429-A816-4657-B0B4-3256053FBC27}" srcOrd="0" destOrd="0" presId="urn:microsoft.com/office/officeart/2005/8/layout/lProcess3"/>
    <dgm:cxn modelId="{44637791-7697-448C-8E02-8009F5982E52}" type="presParOf" srcId="{1DD63A02-CE7C-4366-94DF-2FA0A29E023C}" destId="{66511E6D-C895-4039-B489-D5136A7CF420}" srcOrd="13" destOrd="0" presId="urn:microsoft.com/office/officeart/2005/8/layout/lProcess3"/>
    <dgm:cxn modelId="{A7EAC360-09F5-436E-BC6B-E67E7E63F6E3}" type="presParOf" srcId="{1DD63A02-CE7C-4366-94DF-2FA0A29E023C}" destId="{591ABA83-5B22-4B18-B949-49729791FC6F}" srcOrd="14" destOrd="0" presId="urn:microsoft.com/office/officeart/2005/8/layout/lProcess3"/>
    <dgm:cxn modelId="{67C0EC70-182A-4957-B899-228C2AAB2974}" type="presParOf" srcId="{591ABA83-5B22-4B18-B949-49729791FC6F}" destId="{B5385BD8-2F14-4DBA-84AC-BCA0F0CBBB7D}" srcOrd="0" destOrd="0" presId="urn:microsoft.com/office/officeart/2005/8/layout/lProcess3"/>
    <dgm:cxn modelId="{E5AD74C7-3ED6-4002-8E28-A8702A89D397}" type="presParOf" srcId="{1DD63A02-CE7C-4366-94DF-2FA0A29E023C}" destId="{15C5995D-D87D-4332-A135-A38EA096561B}" srcOrd="15" destOrd="0" presId="urn:microsoft.com/office/officeart/2005/8/layout/lProcess3"/>
    <dgm:cxn modelId="{D33AD7F4-A27E-4C23-A5D5-B0DF01451AED}" type="presParOf" srcId="{1DD63A02-CE7C-4366-94DF-2FA0A29E023C}" destId="{9756C7A1-C2AF-4F64-B4F6-E0986D6F9BE8}" srcOrd="16" destOrd="0" presId="urn:microsoft.com/office/officeart/2005/8/layout/lProcess3"/>
    <dgm:cxn modelId="{02C0AD07-9A35-4F3F-94C9-B6CD2EF7235A}" type="presParOf" srcId="{9756C7A1-C2AF-4F64-B4F6-E0986D6F9BE8}" destId="{08AA29D1-9ABE-481F-A217-84A38FA6062D}" srcOrd="0" destOrd="0" presId="urn:microsoft.com/office/officeart/2005/8/layout/lProcess3"/>
    <dgm:cxn modelId="{1AC7B2FF-0EB0-419B-8F33-6F6E82F9F696}" type="presParOf" srcId="{1DD63A02-CE7C-4366-94DF-2FA0A29E023C}" destId="{C54A2120-5F69-4EBD-B8A6-10C3C50182EB}" srcOrd="17" destOrd="0" presId="urn:microsoft.com/office/officeart/2005/8/layout/lProcess3"/>
    <dgm:cxn modelId="{78946908-E8C9-44E3-9DB9-AD95B826A510}" type="presParOf" srcId="{1DD63A02-CE7C-4366-94DF-2FA0A29E023C}" destId="{34FC4856-817A-4061-8107-E4C180C12AAA}" srcOrd="18" destOrd="0" presId="urn:microsoft.com/office/officeart/2005/8/layout/lProcess3"/>
    <dgm:cxn modelId="{C9E139E1-441A-45E2-9E96-F94AAB5A7377}"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lanteamiento del problema</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Lenguaje de Signo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erfaces Humano-Máquina</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erfaz del </a:t>
          </a:r>
          <a:r>
            <a:rPr lang="es-EC" sz="1200" b="1" dirty="0" smtClean="0"/>
            <a:t>Programa</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ogramación</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81801334-4825-49E0-80DF-61562F6A541C}" type="presOf" srcId="{ED8BECD5-82B8-4195-8EE4-A456B8B27996}" destId="{CEDF7963-54A9-4316-9B9E-7B35C734973C}" srcOrd="0" destOrd="0" presId="urn:microsoft.com/office/officeart/2005/8/layout/lProcess3"/>
    <dgm:cxn modelId="{CDDF692C-6BB4-4619-A0A7-DEB3A5D7C7E4}" type="presOf" srcId="{77CD515D-4128-4206-B646-963DB153AE70}" destId="{B5385BD8-2F14-4DBA-84AC-BCA0F0CBBB7D}" srcOrd="0" destOrd="0" presId="urn:microsoft.com/office/officeart/2005/8/layout/lProcess3"/>
    <dgm:cxn modelId="{B05421CA-AF3E-4923-AE56-882D3C85F9B1}" type="presOf" srcId="{14BBE068-6D1C-4074-B527-FBBCB35E6978}" destId="{08AA29D1-9ABE-481F-A217-84A38FA6062D}" srcOrd="0" destOrd="0" presId="urn:microsoft.com/office/officeart/2005/8/layout/lProcess3"/>
    <dgm:cxn modelId="{887EE317-936D-47AE-8737-86A70D4B65D7}" type="presOf" srcId="{0D29C1A3-6188-4C78-9044-019E9312E142}" destId="{8EBE2429-A816-4657-B0B4-3256053FBC27}"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BAC81135-7BCB-4C8C-A30C-6CE0AC281219}" type="presOf" srcId="{EC47C65E-132B-402D-99AD-1E04F1FDFA83}" destId="{1DD63A02-CE7C-4366-94DF-2FA0A29E023C}" srcOrd="0" destOrd="0" presId="urn:microsoft.com/office/officeart/2005/8/layout/lProcess3"/>
    <dgm:cxn modelId="{AE05C772-8226-4427-897D-75217C968EE2}" type="presOf" srcId="{23DD9D9E-B405-428D-9065-67779142C945}" destId="{F1366FDB-7406-4EAC-9E64-B19C559A62EF}" srcOrd="0" destOrd="0" presId="urn:microsoft.com/office/officeart/2005/8/layout/lProcess3"/>
    <dgm:cxn modelId="{4FD59153-F5E1-49B4-8DF7-D86419C554D4}" type="presOf" srcId="{483F9FCD-945B-4AEF-A0DC-F4A30C2C03B1}" destId="{28DD3D9D-BE31-4947-AED9-D1CBCA9D279C}"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440B1A38-6F10-41EE-9042-4BFEFEFC0A28}" type="presOf" srcId="{BDDDE978-BAFC-422E-A579-03451138E5B4}" destId="{17AF447C-001F-4FD7-A1B3-18CC227C9109}" srcOrd="0" destOrd="0" presId="urn:microsoft.com/office/officeart/2005/8/layout/lProcess3"/>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1A8A504F-A02B-403E-AE06-770ED604529B}" type="presOf" srcId="{2EA382A6-DFE6-4BA7-9284-77EE4DB5850D}" destId="{9A4CD12A-80F9-4883-AC36-2E0AF1B6AA57}"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215BCFB8-D9AB-4770-B278-CBA6BC464F01}" type="presOf" srcId="{721C5B1F-1CD0-4983-A908-CCB09EFD62CF}" destId="{1D837E7B-C76F-4208-9F70-DCBEBA49C172}"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69A4B0B8-09FF-4C66-904D-607D7F17C0CD}" type="presOf" srcId="{D322B291-11A3-416F-8874-464CCE6F9D74}" destId="{6015748D-CF19-4260-9768-9CF4786CFB29}" srcOrd="0" destOrd="0" presId="urn:microsoft.com/office/officeart/2005/8/layout/lProcess3"/>
    <dgm:cxn modelId="{69FA5C3A-E0A9-4967-85AB-9903EFB2EB8E}" type="presParOf" srcId="{1DD63A02-CE7C-4366-94DF-2FA0A29E023C}" destId="{5FE19FB7-0F85-4155-95F0-EE0E7061CC8E}" srcOrd="0" destOrd="0" presId="urn:microsoft.com/office/officeart/2005/8/layout/lProcess3"/>
    <dgm:cxn modelId="{7B8F501A-4110-4C29-BBDD-9EB8F441FC91}" type="presParOf" srcId="{5FE19FB7-0F85-4155-95F0-EE0E7061CC8E}" destId="{17AF447C-001F-4FD7-A1B3-18CC227C9109}" srcOrd="0" destOrd="0" presId="urn:microsoft.com/office/officeart/2005/8/layout/lProcess3"/>
    <dgm:cxn modelId="{D5A211F8-10B3-499A-A338-40FA6F33194D}" type="presParOf" srcId="{1DD63A02-CE7C-4366-94DF-2FA0A29E023C}" destId="{1E1FED46-61A1-4B5A-A9E1-B7C84377CA68}" srcOrd="1" destOrd="0" presId="urn:microsoft.com/office/officeart/2005/8/layout/lProcess3"/>
    <dgm:cxn modelId="{EB8CC75B-84DD-499E-A7D6-160B7AEEC709}" type="presParOf" srcId="{1DD63A02-CE7C-4366-94DF-2FA0A29E023C}" destId="{7D5C10CF-FCBF-47A7-9A43-4BB3FA7D7880}" srcOrd="2" destOrd="0" presId="urn:microsoft.com/office/officeart/2005/8/layout/lProcess3"/>
    <dgm:cxn modelId="{F9E6D08F-FA0C-4BC9-A0E9-A81EA87EF48D}" type="presParOf" srcId="{7D5C10CF-FCBF-47A7-9A43-4BB3FA7D7880}" destId="{CEDF7963-54A9-4316-9B9E-7B35C734973C}" srcOrd="0" destOrd="0" presId="urn:microsoft.com/office/officeart/2005/8/layout/lProcess3"/>
    <dgm:cxn modelId="{1AFA92F1-288C-4FF0-801E-890B011D9140}" type="presParOf" srcId="{1DD63A02-CE7C-4366-94DF-2FA0A29E023C}" destId="{69848C5A-E118-4380-9B12-8E4CC259D2EA}" srcOrd="3" destOrd="0" presId="urn:microsoft.com/office/officeart/2005/8/layout/lProcess3"/>
    <dgm:cxn modelId="{FCBD0185-ACAE-4F39-95D3-BEDE5721A998}" type="presParOf" srcId="{1DD63A02-CE7C-4366-94DF-2FA0A29E023C}" destId="{FE41456B-926D-47B1-8A61-A2FDD2D1CAC9}" srcOrd="4" destOrd="0" presId="urn:microsoft.com/office/officeart/2005/8/layout/lProcess3"/>
    <dgm:cxn modelId="{9BFF6791-E91C-43C8-808F-E2A4E60C7D1A}" type="presParOf" srcId="{FE41456B-926D-47B1-8A61-A2FDD2D1CAC9}" destId="{28DD3D9D-BE31-4947-AED9-D1CBCA9D279C}" srcOrd="0" destOrd="0" presId="urn:microsoft.com/office/officeart/2005/8/layout/lProcess3"/>
    <dgm:cxn modelId="{F1D31C0E-0CD1-43F4-B247-219A0BC0A85B}" type="presParOf" srcId="{1DD63A02-CE7C-4366-94DF-2FA0A29E023C}" destId="{C76E5569-8EA4-48D2-BF0B-6C3D4B0F41FF}" srcOrd="5" destOrd="0" presId="urn:microsoft.com/office/officeart/2005/8/layout/lProcess3"/>
    <dgm:cxn modelId="{449CC2C3-83DB-4B23-97B8-FE986BAFF247}" type="presParOf" srcId="{1DD63A02-CE7C-4366-94DF-2FA0A29E023C}" destId="{05138A14-23BE-4136-BBF3-F768B7355A40}" srcOrd="6" destOrd="0" presId="urn:microsoft.com/office/officeart/2005/8/layout/lProcess3"/>
    <dgm:cxn modelId="{F36E5B98-BD35-4DB0-B8B0-4E311716B191}" type="presParOf" srcId="{05138A14-23BE-4136-BBF3-F768B7355A40}" destId="{6015748D-CF19-4260-9768-9CF4786CFB29}" srcOrd="0" destOrd="0" presId="urn:microsoft.com/office/officeart/2005/8/layout/lProcess3"/>
    <dgm:cxn modelId="{A8F37E74-F353-4792-A5B7-F985AF0D4ECD}" type="presParOf" srcId="{1DD63A02-CE7C-4366-94DF-2FA0A29E023C}" destId="{63A82591-E442-44D7-8766-396CB9053737}" srcOrd="7" destOrd="0" presId="urn:microsoft.com/office/officeart/2005/8/layout/lProcess3"/>
    <dgm:cxn modelId="{519B4C2B-2127-4020-8F0B-6403E3769A45}" type="presParOf" srcId="{1DD63A02-CE7C-4366-94DF-2FA0A29E023C}" destId="{6BF4EE59-CAC7-4A96-B644-80A76E00A0D8}" srcOrd="8" destOrd="0" presId="urn:microsoft.com/office/officeart/2005/8/layout/lProcess3"/>
    <dgm:cxn modelId="{2F08386B-2496-462D-891D-38F7164F9E09}" type="presParOf" srcId="{6BF4EE59-CAC7-4A96-B644-80A76E00A0D8}" destId="{F1366FDB-7406-4EAC-9E64-B19C559A62EF}" srcOrd="0" destOrd="0" presId="urn:microsoft.com/office/officeart/2005/8/layout/lProcess3"/>
    <dgm:cxn modelId="{F8F13263-68E9-4F86-A38F-FE0CC416DABC}" type="presParOf" srcId="{1DD63A02-CE7C-4366-94DF-2FA0A29E023C}" destId="{A53CF975-227A-4AD8-8C86-0230E00EB446}" srcOrd="9" destOrd="0" presId="urn:microsoft.com/office/officeart/2005/8/layout/lProcess3"/>
    <dgm:cxn modelId="{79AA093F-5488-4676-9BC6-04DB15050757}" type="presParOf" srcId="{1DD63A02-CE7C-4366-94DF-2FA0A29E023C}" destId="{F74E08C5-4A57-4C4D-8FC5-03D03EABB9AA}" srcOrd="10" destOrd="0" presId="urn:microsoft.com/office/officeart/2005/8/layout/lProcess3"/>
    <dgm:cxn modelId="{91D20854-B307-426B-9789-98C52F2338D5}" type="presParOf" srcId="{F74E08C5-4A57-4C4D-8FC5-03D03EABB9AA}" destId="{1D837E7B-C76F-4208-9F70-DCBEBA49C172}" srcOrd="0" destOrd="0" presId="urn:microsoft.com/office/officeart/2005/8/layout/lProcess3"/>
    <dgm:cxn modelId="{0D0ED196-E875-46AA-A7DE-DE83BB4B9C2B}" type="presParOf" srcId="{1DD63A02-CE7C-4366-94DF-2FA0A29E023C}" destId="{97B5F039-46AA-48AC-9966-E64B4F690807}" srcOrd="11" destOrd="0" presId="urn:microsoft.com/office/officeart/2005/8/layout/lProcess3"/>
    <dgm:cxn modelId="{300EC065-2059-46D8-B0EC-437FD8A2EE2A}" type="presParOf" srcId="{1DD63A02-CE7C-4366-94DF-2FA0A29E023C}" destId="{8F11E1C7-4CFB-4A13-A095-A6360DD5870F}" srcOrd="12" destOrd="0" presId="urn:microsoft.com/office/officeart/2005/8/layout/lProcess3"/>
    <dgm:cxn modelId="{F626A616-5161-428B-99CE-5C5130319567}" type="presParOf" srcId="{8F11E1C7-4CFB-4A13-A095-A6360DD5870F}" destId="{8EBE2429-A816-4657-B0B4-3256053FBC27}" srcOrd="0" destOrd="0" presId="urn:microsoft.com/office/officeart/2005/8/layout/lProcess3"/>
    <dgm:cxn modelId="{4D83C74A-96D6-400B-87F8-201DEC368284}" type="presParOf" srcId="{1DD63A02-CE7C-4366-94DF-2FA0A29E023C}" destId="{66511E6D-C895-4039-B489-D5136A7CF420}" srcOrd="13" destOrd="0" presId="urn:microsoft.com/office/officeart/2005/8/layout/lProcess3"/>
    <dgm:cxn modelId="{BDABF8D0-2057-4C48-B425-1A59F5DCF92A}" type="presParOf" srcId="{1DD63A02-CE7C-4366-94DF-2FA0A29E023C}" destId="{591ABA83-5B22-4B18-B949-49729791FC6F}" srcOrd="14" destOrd="0" presId="urn:microsoft.com/office/officeart/2005/8/layout/lProcess3"/>
    <dgm:cxn modelId="{42AE8963-64D5-46FF-AE74-F5D1BE0605FC}" type="presParOf" srcId="{591ABA83-5B22-4B18-B949-49729791FC6F}" destId="{B5385BD8-2F14-4DBA-84AC-BCA0F0CBBB7D}" srcOrd="0" destOrd="0" presId="urn:microsoft.com/office/officeart/2005/8/layout/lProcess3"/>
    <dgm:cxn modelId="{50F6E4E8-4968-4250-A3D5-8203E32C467D}" type="presParOf" srcId="{1DD63A02-CE7C-4366-94DF-2FA0A29E023C}" destId="{15C5995D-D87D-4332-A135-A38EA096561B}" srcOrd="15" destOrd="0" presId="urn:microsoft.com/office/officeart/2005/8/layout/lProcess3"/>
    <dgm:cxn modelId="{E4DA052F-A289-4C35-AE51-A09910F85C5F}" type="presParOf" srcId="{1DD63A02-CE7C-4366-94DF-2FA0A29E023C}" destId="{9756C7A1-C2AF-4F64-B4F6-E0986D6F9BE8}" srcOrd="16" destOrd="0" presId="urn:microsoft.com/office/officeart/2005/8/layout/lProcess3"/>
    <dgm:cxn modelId="{6B1B64A3-A3EA-4DD7-84D0-473302B47D53}" type="presParOf" srcId="{9756C7A1-C2AF-4F64-B4F6-E0986D6F9BE8}" destId="{08AA29D1-9ABE-481F-A217-84A38FA6062D}" srcOrd="0" destOrd="0" presId="urn:microsoft.com/office/officeart/2005/8/layout/lProcess3"/>
    <dgm:cxn modelId="{F688A4EF-7AC5-40F4-A9C9-F9C3E9278735}" type="presParOf" srcId="{1DD63A02-CE7C-4366-94DF-2FA0A29E023C}" destId="{C54A2120-5F69-4EBD-B8A6-10C3C50182EB}" srcOrd="17" destOrd="0" presId="urn:microsoft.com/office/officeart/2005/8/layout/lProcess3"/>
    <dgm:cxn modelId="{A8F0609D-3147-4D61-902C-DF3C3C266207}" type="presParOf" srcId="{1DD63A02-CE7C-4366-94DF-2FA0A29E023C}" destId="{34FC4856-817A-4061-8107-E4C180C12AAA}" srcOrd="18" destOrd="0" presId="urn:microsoft.com/office/officeart/2005/8/layout/lProcess3"/>
    <dgm:cxn modelId="{A84D6E3F-7C9E-4A90-830F-F8E2A6ED2E6B}"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lanteamiento del problema</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Lenguaje de Signo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erfaces Humano-Máquina</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erfaz del </a:t>
          </a:r>
          <a:r>
            <a:rPr lang="es-EC" sz="1200" b="1" dirty="0" smtClean="0"/>
            <a:t>Programa</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ogramación</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6FA94F24-6AD6-4A2B-983A-0397681E113A}" type="presOf" srcId="{EC47C65E-132B-402D-99AD-1E04F1FDFA83}" destId="{1DD63A02-CE7C-4366-94DF-2FA0A29E023C}" srcOrd="0" destOrd="0" presId="urn:microsoft.com/office/officeart/2005/8/layout/lProcess3"/>
    <dgm:cxn modelId="{DF5FD473-3BE8-4474-803B-B098192A2D60}" type="presOf" srcId="{0D29C1A3-6188-4C78-9044-019E9312E142}" destId="{8EBE2429-A816-4657-B0B4-3256053FBC27}"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4BC2FF64-4586-4194-94E4-5978632D0EE9}" type="presOf" srcId="{14BBE068-6D1C-4074-B527-FBBCB35E6978}" destId="{08AA29D1-9ABE-481F-A217-84A38FA6062D}"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830950BE-7E80-4598-9A67-F6A6DE4EBA85}" type="presOf" srcId="{ED8BECD5-82B8-4195-8EE4-A456B8B27996}" destId="{CEDF7963-54A9-4316-9B9E-7B35C734973C}"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AF7C9B6B-1C13-4A8D-9419-A8F79B6F648C}" type="presOf" srcId="{483F9FCD-945B-4AEF-A0DC-F4A30C2C03B1}" destId="{28DD3D9D-BE31-4947-AED9-D1CBCA9D279C}" srcOrd="0" destOrd="0" presId="urn:microsoft.com/office/officeart/2005/8/layout/lProcess3"/>
    <dgm:cxn modelId="{E056105B-D93F-4D14-8FB2-8327E670AB1F}" type="presOf" srcId="{D322B291-11A3-416F-8874-464CCE6F9D74}" destId="{6015748D-CF19-4260-9768-9CF4786CFB29}" srcOrd="0" destOrd="0" presId="urn:microsoft.com/office/officeart/2005/8/layout/lProcess3"/>
    <dgm:cxn modelId="{D6B56D0C-A20E-471E-80AB-FF00BD98B6CB}" type="presOf" srcId="{77CD515D-4128-4206-B646-963DB153AE70}" destId="{B5385BD8-2F14-4DBA-84AC-BCA0F0CBBB7D}" srcOrd="0" destOrd="0" presId="urn:microsoft.com/office/officeart/2005/8/layout/lProcess3"/>
    <dgm:cxn modelId="{01EEC56F-34EE-4CFA-846D-98162504BCE9}" type="presOf" srcId="{721C5B1F-1CD0-4983-A908-CCB09EFD62CF}" destId="{1D837E7B-C76F-4208-9F70-DCBEBA49C172}"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77376AD7-3084-4C1D-BAF9-62118548CF2A}" type="presOf" srcId="{BDDDE978-BAFC-422E-A579-03451138E5B4}" destId="{17AF447C-001F-4FD7-A1B3-18CC227C9109}"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6D5C57E4-9DFD-4337-8C76-473CB50CAF39}" type="presOf" srcId="{2EA382A6-DFE6-4BA7-9284-77EE4DB5850D}" destId="{9A4CD12A-80F9-4883-AC36-2E0AF1B6AA57}" srcOrd="0" destOrd="0" presId="urn:microsoft.com/office/officeart/2005/8/layout/lProcess3"/>
    <dgm:cxn modelId="{9F3BFA4C-A914-473E-A10E-9592BB88BEE8}" type="presOf" srcId="{23DD9D9E-B405-428D-9065-67779142C945}" destId="{F1366FDB-7406-4EAC-9E64-B19C559A62EF}" srcOrd="0" destOrd="0" presId="urn:microsoft.com/office/officeart/2005/8/layout/lProcess3"/>
    <dgm:cxn modelId="{CE36D519-58C5-4EF6-9C20-3E742C08366E}" type="presParOf" srcId="{1DD63A02-CE7C-4366-94DF-2FA0A29E023C}" destId="{5FE19FB7-0F85-4155-95F0-EE0E7061CC8E}" srcOrd="0" destOrd="0" presId="urn:microsoft.com/office/officeart/2005/8/layout/lProcess3"/>
    <dgm:cxn modelId="{7CC9D9BD-CA3C-4BE7-84EE-30D4E51DA297}" type="presParOf" srcId="{5FE19FB7-0F85-4155-95F0-EE0E7061CC8E}" destId="{17AF447C-001F-4FD7-A1B3-18CC227C9109}" srcOrd="0" destOrd="0" presId="urn:microsoft.com/office/officeart/2005/8/layout/lProcess3"/>
    <dgm:cxn modelId="{07403FD1-4EC3-43B8-8D5C-051CD6B150DE}" type="presParOf" srcId="{1DD63A02-CE7C-4366-94DF-2FA0A29E023C}" destId="{1E1FED46-61A1-4B5A-A9E1-B7C84377CA68}" srcOrd="1" destOrd="0" presId="urn:microsoft.com/office/officeart/2005/8/layout/lProcess3"/>
    <dgm:cxn modelId="{FE647E72-4A81-42F3-A018-BBCE56ED08CE}" type="presParOf" srcId="{1DD63A02-CE7C-4366-94DF-2FA0A29E023C}" destId="{7D5C10CF-FCBF-47A7-9A43-4BB3FA7D7880}" srcOrd="2" destOrd="0" presId="urn:microsoft.com/office/officeart/2005/8/layout/lProcess3"/>
    <dgm:cxn modelId="{54A72A41-1359-4294-A972-997852283993}" type="presParOf" srcId="{7D5C10CF-FCBF-47A7-9A43-4BB3FA7D7880}" destId="{CEDF7963-54A9-4316-9B9E-7B35C734973C}" srcOrd="0" destOrd="0" presId="urn:microsoft.com/office/officeart/2005/8/layout/lProcess3"/>
    <dgm:cxn modelId="{55706C65-AE2A-4C7F-921A-89F68457C5DF}" type="presParOf" srcId="{1DD63A02-CE7C-4366-94DF-2FA0A29E023C}" destId="{69848C5A-E118-4380-9B12-8E4CC259D2EA}" srcOrd="3" destOrd="0" presId="urn:microsoft.com/office/officeart/2005/8/layout/lProcess3"/>
    <dgm:cxn modelId="{6F24481B-359C-46D5-B45A-48947B0AC57B}" type="presParOf" srcId="{1DD63A02-CE7C-4366-94DF-2FA0A29E023C}" destId="{FE41456B-926D-47B1-8A61-A2FDD2D1CAC9}" srcOrd="4" destOrd="0" presId="urn:microsoft.com/office/officeart/2005/8/layout/lProcess3"/>
    <dgm:cxn modelId="{333393A2-0C82-4E20-BBEB-3F281E18C96E}" type="presParOf" srcId="{FE41456B-926D-47B1-8A61-A2FDD2D1CAC9}" destId="{28DD3D9D-BE31-4947-AED9-D1CBCA9D279C}" srcOrd="0" destOrd="0" presId="urn:microsoft.com/office/officeart/2005/8/layout/lProcess3"/>
    <dgm:cxn modelId="{D3655D20-C1C1-4DA5-B077-8E458D8DE6C3}" type="presParOf" srcId="{1DD63A02-CE7C-4366-94DF-2FA0A29E023C}" destId="{C76E5569-8EA4-48D2-BF0B-6C3D4B0F41FF}" srcOrd="5" destOrd="0" presId="urn:microsoft.com/office/officeart/2005/8/layout/lProcess3"/>
    <dgm:cxn modelId="{740EE113-6904-464D-82F3-DF127487BF7D}" type="presParOf" srcId="{1DD63A02-CE7C-4366-94DF-2FA0A29E023C}" destId="{05138A14-23BE-4136-BBF3-F768B7355A40}" srcOrd="6" destOrd="0" presId="urn:microsoft.com/office/officeart/2005/8/layout/lProcess3"/>
    <dgm:cxn modelId="{B1018FA2-D082-4D36-A730-A1DB0A7ABE12}" type="presParOf" srcId="{05138A14-23BE-4136-BBF3-F768B7355A40}" destId="{6015748D-CF19-4260-9768-9CF4786CFB29}" srcOrd="0" destOrd="0" presId="urn:microsoft.com/office/officeart/2005/8/layout/lProcess3"/>
    <dgm:cxn modelId="{29552F0C-7832-45D8-BDB9-D2193DB32E67}" type="presParOf" srcId="{1DD63A02-CE7C-4366-94DF-2FA0A29E023C}" destId="{63A82591-E442-44D7-8766-396CB9053737}" srcOrd="7" destOrd="0" presId="urn:microsoft.com/office/officeart/2005/8/layout/lProcess3"/>
    <dgm:cxn modelId="{2B0E032D-5DEC-4C4E-9910-544FAE2197CF}" type="presParOf" srcId="{1DD63A02-CE7C-4366-94DF-2FA0A29E023C}" destId="{6BF4EE59-CAC7-4A96-B644-80A76E00A0D8}" srcOrd="8" destOrd="0" presId="urn:microsoft.com/office/officeart/2005/8/layout/lProcess3"/>
    <dgm:cxn modelId="{FEFDDC3D-B338-445F-ACEE-669FCD0E46A9}" type="presParOf" srcId="{6BF4EE59-CAC7-4A96-B644-80A76E00A0D8}" destId="{F1366FDB-7406-4EAC-9E64-B19C559A62EF}" srcOrd="0" destOrd="0" presId="urn:microsoft.com/office/officeart/2005/8/layout/lProcess3"/>
    <dgm:cxn modelId="{02BA2868-C7EE-4675-AAE1-92D1838A73A5}" type="presParOf" srcId="{1DD63A02-CE7C-4366-94DF-2FA0A29E023C}" destId="{A53CF975-227A-4AD8-8C86-0230E00EB446}" srcOrd="9" destOrd="0" presId="urn:microsoft.com/office/officeart/2005/8/layout/lProcess3"/>
    <dgm:cxn modelId="{E064ED70-31B0-473E-9A9F-3B332504DC95}" type="presParOf" srcId="{1DD63A02-CE7C-4366-94DF-2FA0A29E023C}" destId="{F74E08C5-4A57-4C4D-8FC5-03D03EABB9AA}" srcOrd="10" destOrd="0" presId="urn:microsoft.com/office/officeart/2005/8/layout/lProcess3"/>
    <dgm:cxn modelId="{8C19426C-CC7A-48D1-AA70-420501CE0988}" type="presParOf" srcId="{F74E08C5-4A57-4C4D-8FC5-03D03EABB9AA}" destId="{1D837E7B-C76F-4208-9F70-DCBEBA49C172}" srcOrd="0" destOrd="0" presId="urn:microsoft.com/office/officeart/2005/8/layout/lProcess3"/>
    <dgm:cxn modelId="{9E83C6C2-297B-481F-A3AC-9262AC56CB5B}" type="presParOf" srcId="{1DD63A02-CE7C-4366-94DF-2FA0A29E023C}" destId="{97B5F039-46AA-48AC-9966-E64B4F690807}" srcOrd="11" destOrd="0" presId="urn:microsoft.com/office/officeart/2005/8/layout/lProcess3"/>
    <dgm:cxn modelId="{E2CCA976-1A18-4EFE-AD58-962C2153D948}" type="presParOf" srcId="{1DD63A02-CE7C-4366-94DF-2FA0A29E023C}" destId="{8F11E1C7-4CFB-4A13-A095-A6360DD5870F}" srcOrd="12" destOrd="0" presId="urn:microsoft.com/office/officeart/2005/8/layout/lProcess3"/>
    <dgm:cxn modelId="{98ACCC99-4922-49BF-B891-8F7273599836}" type="presParOf" srcId="{8F11E1C7-4CFB-4A13-A095-A6360DD5870F}" destId="{8EBE2429-A816-4657-B0B4-3256053FBC27}" srcOrd="0" destOrd="0" presId="urn:microsoft.com/office/officeart/2005/8/layout/lProcess3"/>
    <dgm:cxn modelId="{B15CF243-08FD-4295-A0F4-CF1BCD2812A3}" type="presParOf" srcId="{1DD63A02-CE7C-4366-94DF-2FA0A29E023C}" destId="{66511E6D-C895-4039-B489-D5136A7CF420}" srcOrd="13" destOrd="0" presId="urn:microsoft.com/office/officeart/2005/8/layout/lProcess3"/>
    <dgm:cxn modelId="{B91CCF4A-CDA3-4C47-BA31-9C9AE9014763}" type="presParOf" srcId="{1DD63A02-CE7C-4366-94DF-2FA0A29E023C}" destId="{591ABA83-5B22-4B18-B949-49729791FC6F}" srcOrd="14" destOrd="0" presId="urn:microsoft.com/office/officeart/2005/8/layout/lProcess3"/>
    <dgm:cxn modelId="{06639F28-FBEB-411B-8B23-27F04A49A35C}" type="presParOf" srcId="{591ABA83-5B22-4B18-B949-49729791FC6F}" destId="{B5385BD8-2F14-4DBA-84AC-BCA0F0CBBB7D}" srcOrd="0" destOrd="0" presId="urn:microsoft.com/office/officeart/2005/8/layout/lProcess3"/>
    <dgm:cxn modelId="{F743F8FF-F681-4C19-881D-66EC6AE33F64}" type="presParOf" srcId="{1DD63A02-CE7C-4366-94DF-2FA0A29E023C}" destId="{15C5995D-D87D-4332-A135-A38EA096561B}" srcOrd="15" destOrd="0" presId="urn:microsoft.com/office/officeart/2005/8/layout/lProcess3"/>
    <dgm:cxn modelId="{D8D7657B-7460-4C87-AE8B-2461F4BC0921}" type="presParOf" srcId="{1DD63A02-CE7C-4366-94DF-2FA0A29E023C}" destId="{9756C7A1-C2AF-4F64-B4F6-E0986D6F9BE8}" srcOrd="16" destOrd="0" presId="urn:microsoft.com/office/officeart/2005/8/layout/lProcess3"/>
    <dgm:cxn modelId="{ED8F997F-0E14-41C9-8B10-8FE7572984F2}" type="presParOf" srcId="{9756C7A1-C2AF-4F64-B4F6-E0986D6F9BE8}" destId="{08AA29D1-9ABE-481F-A217-84A38FA6062D}" srcOrd="0" destOrd="0" presId="urn:microsoft.com/office/officeart/2005/8/layout/lProcess3"/>
    <dgm:cxn modelId="{965CD806-2576-46CC-8FA1-79F4F1E6B4C3}" type="presParOf" srcId="{1DD63A02-CE7C-4366-94DF-2FA0A29E023C}" destId="{C54A2120-5F69-4EBD-B8A6-10C3C50182EB}" srcOrd="17" destOrd="0" presId="urn:microsoft.com/office/officeart/2005/8/layout/lProcess3"/>
    <dgm:cxn modelId="{AA4C9461-BB4B-4DAD-B9BF-1E970A0C2DB1}" type="presParOf" srcId="{1DD63A02-CE7C-4366-94DF-2FA0A29E023C}" destId="{34FC4856-817A-4061-8107-E4C180C12AAA}" srcOrd="18" destOrd="0" presId="urn:microsoft.com/office/officeart/2005/8/layout/lProcess3"/>
    <dgm:cxn modelId="{963104E6-D94A-46C1-90F7-A68E773C0F1B}"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lanteamiento del problema</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Lenguaje de Signo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erfaces Humano-Máquina</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erfaz del Programa</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ogramación</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E705175D-B6A0-4C59-9B15-DA1EE4D566AC}" type="presOf" srcId="{0D29C1A3-6188-4C78-9044-019E9312E142}" destId="{8EBE2429-A816-4657-B0B4-3256053FBC27}"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DB207CD5-4FE5-4899-BDDD-1366DAB1AB35}" type="presOf" srcId="{EC47C65E-132B-402D-99AD-1E04F1FDFA83}" destId="{1DD63A02-CE7C-4366-94DF-2FA0A29E023C}" srcOrd="0" destOrd="0" presId="urn:microsoft.com/office/officeart/2005/8/layout/lProcess3"/>
    <dgm:cxn modelId="{26C51C96-043A-4882-AC57-29F50C43B112}" type="presOf" srcId="{14BBE068-6D1C-4074-B527-FBBCB35E6978}" destId="{08AA29D1-9ABE-481F-A217-84A38FA6062D}" srcOrd="0" destOrd="0" presId="urn:microsoft.com/office/officeart/2005/8/layout/lProcess3"/>
    <dgm:cxn modelId="{DE2FC771-BA94-4193-A3E3-6CB026968B68}" type="presOf" srcId="{483F9FCD-945B-4AEF-A0DC-F4A30C2C03B1}" destId="{28DD3D9D-BE31-4947-AED9-D1CBCA9D279C}"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11C30182-D6DA-4477-B5D6-5623406CB6DC}" type="presOf" srcId="{D322B291-11A3-416F-8874-464CCE6F9D74}" destId="{6015748D-CF19-4260-9768-9CF4786CFB29}" srcOrd="0" destOrd="0" presId="urn:microsoft.com/office/officeart/2005/8/layout/lProcess3"/>
    <dgm:cxn modelId="{E3195456-F097-490B-9B83-A35010C07DC0}" srcId="{EC47C65E-132B-402D-99AD-1E04F1FDFA83}" destId="{23DD9D9E-B405-428D-9065-67779142C945}" srcOrd="4" destOrd="0" parTransId="{8EA994DC-FB76-4D81-9BE9-F21DE796B474}" sibTransId="{D6A3235B-E524-444B-ABC5-3B3623022431}"/>
    <dgm:cxn modelId="{863BF1C0-AA59-4AC2-AEBA-CA4AF0ECF893}" type="presOf" srcId="{23DD9D9E-B405-428D-9065-67779142C945}" destId="{F1366FDB-7406-4EAC-9E64-B19C559A62EF}" srcOrd="0" destOrd="0" presId="urn:microsoft.com/office/officeart/2005/8/layout/lProcess3"/>
    <dgm:cxn modelId="{6BE2828D-4DEB-41D4-9070-073CBE44A5B2}" type="presOf" srcId="{77CD515D-4128-4206-B646-963DB153AE70}" destId="{B5385BD8-2F14-4DBA-84AC-BCA0F0CBBB7D}"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428B2A29-7A54-4475-9D30-F740DF556146}" type="presOf" srcId="{BDDDE978-BAFC-422E-A579-03451138E5B4}" destId="{17AF447C-001F-4FD7-A1B3-18CC227C9109}" srcOrd="0" destOrd="0" presId="urn:microsoft.com/office/officeart/2005/8/layout/lProcess3"/>
    <dgm:cxn modelId="{6CCA507A-3814-4B2E-B43C-1C86CEBF4CE8}" type="presOf" srcId="{721C5B1F-1CD0-4983-A908-CCB09EFD62CF}" destId="{1D837E7B-C76F-4208-9F70-DCBEBA49C172}" srcOrd="0" destOrd="0" presId="urn:microsoft.com/office/officeart/2005/8/layout/lProcess3"/>
    <dgm:cxn modelId="{F1171B35-E618-4E7C-88A9-482637E85F3C}" type="presOf" srcId="{ED8BECD5-82B8-4195-8EE4-A456B8B27996}" destId="{CEDF7963-54A9-4316-9B9E-7B35C734973C}" srcOrd="0" destOrd="0" presId="urn:microsoft.com/office/officeart/2005/8/layout/lProcess3"/>
    <dgm:cxn modelId="{51E22277-8104-4734-8691-2A6AE5CF288D}" type="presOf" srcId="{2EA382A6-DFE6-4BA7-9284-77EE4DB5850D}" destId="{9A4CD12A-80F9-4883-AC36-2E0AF1B6AA57}" srcOrd="0" destOrd="0" presId="urn:microsoft.com/office/officeart/2005/8/layout/lProcess3"/>
    <dgm:cxn modelId="{AE4B7176-D3A9-4B2E-ACB6-BDFEC37F7A9D}" type="presParOf" srcId="{1DD63A02-CE7C-4366-94DF-2FA0A29E023C}" destId="{5FE19FB7-0F85-4155-95F0-EE0E7061CC8E}" srcOrd="0" destOrd="0" presId="urn:microsoft.com/office/officeart/2005/8/layout/lProcess3"/>
    <dgm:cxn modelId="{483AE57C-9210-4204-9914-415D39EA3251}" type="presParOf" srcId="{5FE19FB7-0F85-4155-95F0-EE0E7061CC8E}" destId="{17AF447C-001F-4FD7-A1B3-18CC227C9109}" srcOrd="0" destOrd="0" presId="urn:microsoft.com/office/officeart/2005/8/layout/lProcess3"/>
    <dgm:cxn modelId="{06F0E9EC-A62A-4552-BCE9-DB94B16875F5}" type="presParOf" srcId="{1DD63A02-CE7C-4366-94DF-2FA0A29E023C}" destId="{1E1FED46-61A1-4B5A-A9E1-B7C84377CA68}" srcOrd="1" destOrd="0" presId="urn:microsoft.com/office/officeart/2005/8/layout/lProcess3"/>
    <dgm:cxn modelId="{8B827016-C92D-400E-A9E6-83517091694C}" type="presParOf" srcId="{1DD63A02-CE7C-4366-94DF-2FA0A29E023C}" destId="{7D5C10CF-FCBF-47A7-9A43-4BB3FA7D7880}" srcOrd="2" destOrd="0" presId="urn:microsoft.com/office/officeart/2005/8/layout/lProcess3"/>
    <dgm:cxn modelId="{EA3D6B22-A4E6-4542-B8E0-4AD90254B0D1}" type="presParOf" srcId="{7D5C10CF-FCBF-47A7-9A43-4BB3FA7D7880}" destId="{CEDF7963-54A9-4316-9B9E-7B35C734973C}" srcOrd="0" destOrd="0" presId="urn:microsoft.com/office/officeart/2005/8/layout/lProcess3"/>
    <dgm:cxn modelId="{5A4344CF-E0DE-4EAB-8896-9EBB88091048}" type="presParOf" srcId="{1DD63A02-CE7C-4366-94DF-2FA0A29E023C}" destId="{69848C5A-E118-4380-9B12-8E4CC259D2EA}" srcOrd="3" destOrd="0" presId="urn:microsoft.com/office/officeart/2005/8/layout/lProcess3"/>
    <dgm:cxn modelId="{8DDE3E3E-FB1E-42DE-B7EA-DE54B42EDDDC}" type="presParOf" srcId="{1DD63A02-CE7C-4366-94DF-2FA0A29E023C}" destId="{FE41456B-926D-47B1-8A61-A2FDD2D1CAC9}" srcOrd="4" destOrd="0" presId="urn:microsoft.com/office/officeart/2005/8/layout/lProcess3"/>
    <dgm:cxn modelId="{C820D3BE-F156-48E2-B98D-7DB7E5FCED88}" type="presParOf" srcId="{FE41456B-926D-47B1-8A61-A2FDD2D1CAC9}" destId="{28DD3D9D-BE31-4947-AED9-D1CBCA9D279C}" srcOrd="0" destOrd="0" presId="urn:microsoft.com/office/officeart/2005/8/layout/lProcess3"/>
    <dgm:cxn modelId="{2595B86A-9260-41F8-962E-B7C016D52FC2}" type="presParOf" srcId="{1DD63A02-CE7C-4366-94DF-2FA0A29E023C}" destId="{C76E5569-8EA4-48D2-BF0B-6C3D4B0F41FF}" srcOrd="5" destOrd="0" presId="urn:microsoft.com/office/officeart/2005/8/layout/lProcess3"/>
    <dgm:cxn modelId="{E10E5174-2050-4383-AB57-F50DFC3F5CDC}" type="presParOf" srcId="{1DD63A02-CE7C-4366-94DF-2FA0A29E023C}" destId="{05138A14-23BE-4136-BBF3-F768B7355A40}" srcOrd="6" destOrd="0" presId="urn:microsoft.com/office/officeart/2005/8/layout/lProcess3"/>
    <dgm:cxn modelId="{A1464823-3EDF-45AD-9D1F-E9D00A5BE6F0}" type="presParOf" srcId="{05138A14-23BE-4136-BBF3-F768B7355A40}" destId="{6015748D-CF19-4260-9768-9CF4786CFB29}" srcOrd="0" destOrd="0" presId="urn:microsoft.com/office/officeart/2005/8/layout/lProcess3"/>
    <dgm:cxn modelId="{D9FED54E-E945-495C-9D69-6BB73A4F8B3B}" type="presParOf" srcId="{1DD63A02-CE7C-4366-94DF-2FA0A29E023C}" destId="{63A82591-E442-44D7-8766-396CB9053737}" srcOrd="7" destOrd="0" presId="urn:microsoft.com/office/officeart/2005/8/layout/lProcess3"/>
    <dgm:cxn modelId="{B7408E3F-4A6F-4803-A673-1E4C224ED92A}" type="presParOf" srcId="{1DD63A02-CE7C-4366-94DF-2FA0A29E023C}" destId="{6BF4EE59-CAC7-4A96-B644-80A76E00A0D8}" srcOrd="8" destOrd="0" presId="urn:microsoft.com/office/officeart/2005/8/layout/lProcess3"/>
    <dgm:cxn modelId="{A99A0F43-5C97-443A-8FBB-31A1DB287FE1}" type="presParOf" srcId="{6BF4EE59-CAC7-4A96-B644-80A76E00A0D8}" destId="{F1366FDB-7406-4EAC-9E64-B19C559A62EF}" srcOrd="0" destOrd="0" presId="urn:microsoft.com/office/officeart/2005/8/layout/lProcess3"/>
    <dgm:cxn modelId="{78FE2A5E-05C0-4252-A8AE-E5E15DE99FC0}" type="presParOf" srcId="{1DD63A02-CE7C-4366-94DF-2FA0A29E023C}" destId="{A53CF975-227A-4AD8-8C86-0230E00EB446}" srcOrd="9" destOrd="0" presId="urn:microsoft.com/office/officeart/2005/8/layout/lProcess3"/>
    <dgm:cxn modelId="{7DBB37D6-A057-43CD-B7D2-A1A9E7E6ACFF}" type="presParOf" srcId="{1DD63A02-CE7C-4366-94DF-2FA0A29E023C}" destId="{F74E08C5-4A57-4C4D-8FC5-03D03EABB9AA}" srcOrd="10" destOrd="0" presId="urn:microsoft.com/office/officeart/2005/8/layout/lProcess3"/>
    <dgm:cxn modelId="{DF9A89D2-DB37-469A-81AF-663E25CE15AE}" type="presParOf" srcId="{F74E08C5-4A57-4C4D-8FC5-03D03EABB9AA}" destId="{1D837E7B-C76F-4208-9F70-DCBEBA49C172}" srcOrd="0" destOrd="0" presId="urn:microsoft.com/office/officeart/2005/8/layout/lProcess3"/>
    <dgm:cxn modelId="{B7C11CCF-FAD0-4645-A572-76D6D8ECE0C7}" type="presParOf" srcId="{1DD63A02-CE7C-4366-94DF-2FA0A29E023C}" destId="{97B5F039-46AA-48AC-9966-E64B4F690807}" srcOrd="11" destOrd="0" presId="urn:microsoft.com/office/officeart/2005/8/layout/lProcess3"/>
    <dgm:cxn modelId="{BFA1A6CD-8751-4F81-8E51-9439F681202F}" type="presParOf" srcId="{1DD63A02-CE7C-4366-94DF-2FA0A29E023C}" destId="{8F11E1C7-4CFB-4A13-A095-A6360DD5870F}" srcOrd="12" destOrd="0" presId="urn:microsoft.com/office/officeart/2005/8/layout/lProcess3"/>
    <dgm:cxn modelId="{64599427-41D0-447C-9BB8-3753564162E7}" type="presParOf" srcId="{8F11E1C7-4CFB-4A13-A095-A6360DD5870F}" destId="{8EBE2429-A816-4657-B0B4-3256053FBC27}" srcOrd="0" destOrd="0" presId="urn:microsoft.com/office/officeart/2005/8/layout/lProcess3"/>
    <dgm:cxn modelId="{4215F6BB-17B6-4004-9257-69CCA7748BBB}" type="presParOf" srcId="{1DD63A02-CE7C-4366-94DF-2FA0A29E023C}" destId="{66511E6D-C895-4039-B489-D5136A7CF420}" srcOrd="13" destOrd="0" presId="urn:microsoft.com/office/officeart/2005/8/layout/lProcess3"/>
    <dgm:cxn modelId="{45E31970-9E0B-4F83-B627-135176175A1D}" type="presParOf" srcId="{1DD63A02-CE7C-4366-94DF-2FA0A29E023C}" destId="{591ABA83-5B22-4B18-B949-49729791FC6F}" srcOrd="14" destOrd="0" presId="urn:microsoft.com/office/officeart/2005/8/layout/lProcess3"/>
    <dgm:cxn modelId="{225C29B4-886D-4F10-83D1-BE3E1C5549B3}" type="presParOf" srcId="{591ABA83-5B22-4B18-B949-49729791FC6F}" destId="{B5385BD8-2F14-4DBA-84AC-BCA0F0CBBB7D}" srcOrd="0" destOrd="0" presId="urn:microsoft.com/office/officeart/2005/8/layout/lProcess3"/>
    <dgm:cxn modelId="{EB00E6A9-34D9-4855-82C2-3DE83A36E04E}" type="presParOf" srcId="{1DD63A02-CE7C-4366-94DF-2FA0A29E023C}" destId="{15C5995D-D87D-4332-A135-A38EA096561B}" srcOrd="15" destOrd="0" presId="urn:microsoft.com/office/officeart/2005/8/layout/lProcess3"/>
    <dgm:cxn modelId="{151ED86B-5A20-4E02-AD3F-5210EBA2892E}" type="presParOf" srcId="{1DD63A02-CE7C-4366-94DF-2FA0A29E023C}" destId="{9756C7A1-C2AF-4F64-B4F6-E0986D6F9BE8}" srcOrd="16" destOrd="0" presId="urn:microsoft.com/office/officeart/2005/8/layout/lProcess3"/>
    <dgm:cxn modelId="{3FFF30BC-15C0-47F0-8FFF-06C02B4D923A}" type="presParOf" srcId="{9756C7A1-C2AF-4F64-B4F6-E0986D6F9BE8}" destId="{08AA29D1-9ABE-481F-A217-84A38FA6062D}" srcOrd="0" destOrd="0" presId="urn:microsoft.com/office/officeart/2005/8/layout/lProcess3"/>
    <dgm:cxn modelId="{3F6C195F-9BF6-43B7-83A8-7FA781B91363}" type="presParOf" srcId="{1DD63A02-CE7C-4366-94DF-2FA0A29E023C}" destId="{C54A2120-5F69-4EBD-B8A6-10C3C50182EB}" srcOrd="17" destOrd="0" presId="urn:microsoft.com/office/officeart/2005/8/layout/lProcess3"/>
    <dgm:cxn modelId="{B6EF9C53-C3A8-4FEF-A550-3FC2CFCA3F73}" type="presParOf" srcId="{1DD63A02-CE7C-4366-94DF-2FA0A29E023C}" destId="{34FC4856-817A-4061-8107-E4C180C12AAA}" srcOrd="18" destOrd="0" presId="urn:microsoft.com/office/officeart/2005/8/layout/lProcess3"/>
    <dgm:cxn modelId="{E714C94F-F628-4B67-B1EB-6AEC880519F0}"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lanteamiento del problema</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Lenguaje de Signo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erfaces Humano-Máquina</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erfaz del Programa</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ogramación</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D93BB60E-E04F-441C-BB52-2CF2157792E7}" type="presOf" srcId="{483F9FCD-945B-4AEF-A0DC-F4A30C2C03B1}" destId="{28DD3D9D-BE31-4947-AED9-D1CBCA9D279C}" srcOrd="0" destOrd="0" presId="urn:microsoft.com/office/officeart/2005/8/layout/lProcess3"/>
    <dgm:cxn modelId="{99F4E295-77E7-405E-A733-5DE670396C19}" type="presOf" srcId="{77CD515D-4128-4206-B646-963DB153AE70}" destId="{B5385BD8-2F14-4DBA-84AC-BCA0F0CBBB7D}"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E393AF30-3F5B-4169-A41C-8E6A5E48ADC6}" type="presOf" srcId="{EC47C65E-132B-402D-99AD-1E04F1FDFA83}" destId="{1DD63A02-CE7C-4366-94DF-2FA0A29E023C}" srcOrd="0" destOrd="0" presId="urn:microsoft.com/office/officeart/2005/8/layout/lProcess3"/>
    <dgm:cxn modelId="{FD82C392-7B24-4AF3-93B2-FA2D9A4E4715}" type="presOf" srcId="{2EA382A6-DFE6-4BA7-9284-77EE4DB5850D}" destId="{9A4CD12A-80F9-4883-AC36-2E0AF1B6AA57}"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80CE552B-2B5D-42E8-956B-C7F4FD71D658}" type="presOf" srcId="{ED8BECD5-82B8-4195-8EE4-A456B8B27996}" destId="{CEDF7963-54A9-4316-9B9E-7B35C734973C}" srcOrd="0" destOrd="0" presId="urn:microsoft.com/office/officeart/2005/8/layout/lProcess3"/>
    <dgm:cxn modelId="{52ABC115-8BC9-4A2F-843C-B1D7249C14F0}" type="presOf" srcId="{D322B291-11A3-416F-8874-464CCE6F9D74}" destId="{6015748D-CF19-4260-9768-9CF4786CFB29}"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207FC227-CF69-49B7-B0B9-81512ABD71C1}" type="presOf" srcId="{721C5B1F-1CD0-4983-A908-CCB09EFD62CF}" destId="{1D837E7B-C76F-4208-9F70-DCBEBA49C172}" srcOrd="0" destOrd="0" presId="urn:microsoft.com/office/officeart/2005/8/layout/lProcess3"/>
    <dgm:cxn modelId="{E3195456-F097-490B-9B83-A35010C07DC0}" srcId="{EC47C65E-132B-402D-99AD-1E04F1FDFA83}" destId="{23DD9D9E-B405-428D-9065-67779142C945}" srcOrd="4" destOrd="0" parTransId="{8EA994DC-FB76-4D81-9BE9-F21DE796B474}" sibTransId="{D6A3235B-E524-444B-ABC5-3B3623022431}"/>
    <dgm:cxn modelId="{79CB0BF8-6858-463E-B83C-6E92F590D829}" type="presOf" srcId="{23DD9D9E-B405-428D-9065-67779142C945}" destId="{F1366FDB-7406-4EAC-9E64-B19C559A62EF}"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C2531816-EC20-47D3-A069-B497E294A800}" type="presOf" srcId="{0D29C1A3-6188-4C78-9044-019E9312E142}" destId="{8EBE2429-A816-4657-B0B4-3256053FBC27}" srcOrd="0" destOrd="0" presId="urn:microsoft.com/office/officeart/2005/8/layout/lProcess3"/>
    <dgm:cxn modelId="{00D2544F-2446-43B9-8FD5-BEAE20C15A82}" type="presOf" srcId="{BDDDE978-BAFC-422E-A579-03451138E5B4}" destId="{17AF447C-001F-4FD7-A1B3-18CC227C9109}" srcOrd="0" destOrd="0" presId="urn:microsoft.com/office/officeart/2005/8/layout/lProcess3"/>
    <dgm:cxn modelId="{45425559-2EB5-4216-8046-1AF698B467E4}" type="presOf" srcId="{14BBE068-6D1C-4074-B527-FBBCB35E6978}" destId="{08AA29D1-9ABE-481F-A217-84A38FA6062D}" srcOrd="0" destOrd="0" presId="urn:microsoft.com/office/officeart/2005/8/layout/lProcess3"/>
    <dgm:cxn modelId="{0E9802B1-5114-44E2-AE48-5735C1E77865}" type="presParOf" srcId="{1DD63A02-CE7C-4366-94DF-2FA0A29E023C}" destId="{5FE19FB7-0F85-4155-95F0-EE0E7061CC8E}" srcOrd="0" destOrd="0" presId="urn:microsoft.com/office/officeart/2005/8/layout/lProcess3"/>
    <dgm:cxn modelId="{9B993F2C-CE6A-4DC0-8947-B04AD3D78F7C}" type="presParOf" srcId="{5FE19FB7-0F85-4155-95F0-EE0E7061CC8E}" destId="{17AF447C-001F-4FD7-A1B3-18CC227C9109}" srcOrd="0" destOrd="0" presId="urn:microsoft.com/office/officeart/2005/8/layout/lProcess3"/>
    <dgm:cxn modelId="{E9964265-9CF2-4385-B9E0-C7122AD6D1E5}" type="presParOf" srcId="{1DD63A02-CE7C-4366-94DF-2FA0A29E023C}" destId="{1E1FED46-61A1-4B5A-A9E1-B7C84377CA68}" srcOrd="1" destOrd="0" presId="urn:microsoft.com/office/officeart/2005/8/layout/lProcess3"/>
    <dgm:cxn modelId="{719C5BB7-455B-4699-BCB4-34A6C5F0945C}" type="presParOf" srcId="{1DD63A02-CE7C-4366-94DF-2FA0A29E023C}" destId="{7D5C10CF-FCBF-47A7-9A43-4BB3FA7D7880}" srcOrd="2" destOrd="0" presId="urn:microsoft.com/office/officeart/2005/8/layout/lProcess3"/>
    <dgm:cxn modelId="{5F8CE241-E98B-456D-80AB-7A39C5994D37}" type="presParOf" srcId="{7D5C10CF-FCBF-47A7-9A43-4BB3FA7D7880}" destId="{CEDF7963-54A9-4316-9B9E-7B35C734973C}" srcOrd="0" destOrd="0" presId="urn:microsoft.com/office/officeart/2005/8/layout/lProcess3"/>
    <dgm:cxn modelId="{8E4580B2-20AC-485D-A68B-871231A1CF5C}" type="presParOf" srcId="{1DD63A02-CE7C-4366-94DF-2FA0A29E023C}" destId="{69848C5A-E118-4380-9B12-8E4CC259D2EA}" srcOrd="3" destOrd="0" presId="urn:microsoft.com/office/officeart/2005/8/layout/lProcess3"/>
    <dgm:cxn modelId="{E7933383-37BA-4E44-88C0-8323999C0DC6}" type="presParOf" srcId="{1DD63A02-CE7C-4366-94DF-2FA0A29E023C}" destId="{FE41456B-926D-47B1-8A61-A2FDD2D1CAC9}" srcOrd="4" destOrd="0" presId="urn:microsoft.com/office/officeart/2005/8/layout/lProcess3"/>
    <dgm:cxn modelId="{19A6E725-F44A-4D0F-8CE3-C58FD5FAFDBD}" type="presParOf" srcId="{FE41456B-926D-47B1-8A61-A2FDD2D1CAC9}" destId="{28DD3D9D-BE31-4947-AED9-D1CBCA9D279C}" srcOrd="0" destOrd="0" presId="urn:microsoft.com/office/officeart/2005/8/layout/lProcess3"/>
    <dgm:cxn modelId="{3AA13DBB-5600-403C-9E44-A88B203F5919}" type="presParOf" srcId="{1DD63A02-CE7C-4366-94DF-2FA0A29E023C}" destId="{C76E5569-8EA4-48D2-BF0B-6C3D4B0F41FF}" srcOrd="5" destOrd="0" presId="urn:microsoft.com/office/officeart/2005/8/layout/lProcess3"/>
    <dgm:cxn modelId="{FE5E5937-0255-482F-B3D7-B9A81C152C89}" type="presParOf" srcId="{1DD63A02-CE7C-4366-94DF-2FA0A29E023C}" destId="{05138A14-23BE-4136-BBF3-F768B7355A40}" srcOrd="6" destOrd="0" presId="urn:microsoft.com/office/officeart/2005/8/layout/lProcess3"/>
    <dgm:cxn modelId="{3D6C783B-356E-4543-BF18-4CD33CF9DA6A}" type="presParOf" srcId="{05138A14-23BE-4136-BBF3-F768B7355A40}" destId="{6015748D-CF19-4260-9768-9CF4786CFB29}" srcOrd="0" destOrd="0" presId="urn:microsoft.com/office/officeart/2005/8/layout/lProcess3"/>
    <dgm:cxn modelId="{D2812D53-B164-4FE0-8FC8-D6B82606C941}" type="presParOf" srcId="{1DD63A02-CE7C-4366-94DF-2FA0A29E023C}" destId="{63A82591-E442-44D7-8766-396CB9053737}" srcOrd="7" destOrd="0" presId="urn:microsoft.com/office/officeart/2005/8/layout/lProcess3"/>
    <dgm:cxn modelId="{4D58C786-67D1-46E1-BA12-A10AB29FAA0C}" type="presParOf" srcId="{1DD63A02-CE7C-4366-94DF-2FA0A29E023C}" destId="{6BF4EE59-CAC7-4A96-B644-80A76E00A0D8}" srcOrd="8" destOrd="0" presId="urn:microsoft.com/office/officeart/2005/8/layout/lProcess3"/>
    <dgm:cxn modelId="{12834D41-6139-4507-A1B8-2883BC166DD0}" type="presParOf" srcId="{6BF4EE59-CAC7-4A96-B644-80A76E00A0D8}" destId="{F1366FDB-7406-4EAC-9E64-B19C559A62EF}" srcOrd="0" destOrd="0" presId="urn:microsoft.com/office/officeart/2005/8/layout/lProcess3"/>
    <dgm:cxn modelId="{DDF56D16-BBA6-4E6F-885F-12FDAA307E8D}" type="presParOf" srcId="{1DD63A02-CE7C-4366-94DF-2FA0A29E023C}" destId="{A53CF975-227A-4AD8-8C86-0230E00EB446}" srcOrd="9" destOrd="0" presId="urn:microsoft.com/office/officeart/2005/8/layout/lProcess3"/>
    <dgm:cxn modelId="{83B31F24-ED74-4A8D-84B1-DE2192E29F3F}" type="presParOf" srcId="{1DD63A02-CE7C-4366-94DF-2FA0A29E023C}" destId="{F74E08C5-4A57-4C4D-8FC5-03D03EABB9AA}" srcOrd="10" destOrd="0" presId="urn:microsoft.com/office/officeart/2005/8/layout/lProcess3"/>
    <dgm:cxn modelId="{F89E4754-21FE-47A3-B8E1-9E0E98C5D349}" type="presParOf" srcId="{F74E08C5-4A57-4C4D-8FC5-03D03EABB9AA}" destId="{1D837E7B-C76F-4208-9F70-DCBEBA49C172}" srcOrd="0" destOrd="0" presId="urn:microsoft.com/office/officeart/2005/8/layout/lProcess3"/>
    <dgm:cxn modelId="{516D740E-2DC6-467D-906E-1CD5EE562789}" type="presParOf" srcId="{1DD63A02-CE7C-4366-94DF-2FA0A29E023C}" destId="{97B5F039-46AA-48AC-9966-E64B4F690807}" srcOrd="11" destOrd="0" presId="urn:microsoft.com/office/officeart/2005/8/layout/lProcess3"/>
    <dgm:cxn modelId="{384094C6-9510-4C01-A57D-BEF2A5431B6A}" type="presParOf" srcId="{1DD63A02-CE7C-4366-94DF-2FA0A29E023C}" destId="{8F11E1C7-4CFB-4A13-A095-A6360DD5870F}" srcOrd="12" destOrd="0" presId="urn:microsoft.com/office/officeart/2005/8/layout/lProcess3"/>
    <dgm:cxn modelId="{E686A3C3-5022-446A-87AB-8CE758554E84}" type="presParOf" srcId="{8F11E1C7-4CFB-4A13-A095-A6360DD5870F}" destId="{8EBE2429-A816-4657-B0B4-3256053FBC27}" srcOrd="0" destOrd="0" presId="urn:microsoft.com/office/officeart/2005/8/layout/lProcess3"/>
    <dgm:cxn modelId="{DA429AAA-446C-40A9-9438-D6DCEB40E057}" type="presParOf" srcId="{1DD63A02-CE7C-4366-94DF-2FA0A29E023C}" destId="{66511E6D-C895-4039-B489-D5136A7CF420}" srcOrd="13" destOrd="0" presId="urn:microsoft.com/office/officeart/2005/8/layout/lProcess3"/>
    <dgm:cxn modelId="{7B3E7BDA-0775-4687-ADB5-467A426AD083}" type="presParOf" srcId="{1DD63A02-CE7C-4366-94DF-2FA0A29E023C}" destId="{591ABA83-5B22-4B18-B949-49729791FC6F}" srcOrd="14" destOrd="0" presId="urn:microsoft.com/office/officeart/2005/8/layout/lProcess3"/>
    <dgm:cxn modelId="{7B509325-078F-432F-B104-09095677E825}" type="presParOf" srcId="{591ABA83-5B22-4B18-B949-49729791FC6F}" destId="{B5385BD8-2F14-4DBA-84AC-BCA0F0CBBB7D}" srcOrd="0" destOrd="0" presId="urn:microsoft.com/office/officeart/2005/8/layout/lProcess3"/>
    <dgm:cxn modelId="{353670DE-DA46-4BB5-A224-3A188B44C339}" type="presParOf" srcId="{1DD63A02-CE7C-4366-94DF-2FA0A29E023C}" destId="{15C5995D-D87D-4332-A135-A38EA096561B}" srcOrd="15" destOrd="0" presId="urn:microsoft.com/office/officeart/2005/8/layout/lProcess3"/>
    <dgm:cxn modelId="{637AD576-599B-41DA-A799-3785FA48D484}" type="presParOf" srcId="{1DD63A02-CE7C-4366-94DF-2FA0A29E023C}" destId="{9756C7A1-C2AF-4F64-B4F6-E0986D6F9BE8}" srcOrd="16" destOrd="0" presId="urn:microsoft.com/office/officeart/2005/8/layout/lProcess3"/>
    <dgm:cxn modelId="{F012457B-C8EA-4E94-9275-5A7E297BA5F9}" type="presParOf" srcId="{9756C7A1-C2AF-4F64-B4F6-E0986D6F9BE8}" destId="{08AA29D1-9ABE-481F-A217-84A38FA6062D}" srcOrd="0" destOrd="0" presId="urn:microsoft.com/office/officeart/2005/8/layout/lProcess3"/>
    <dgm:cxn modelId="{8187FC78-4644-456C-AF52-D3893B0AA989}" type="presParOf" srcId="{1DD63A02-CE7C-4366-94DF-2FA0A29E023C}" destId="{C54A2120-5F69-4EBD-B8A6-10C3C50182EB}" srcOrd="17" destOrd="0" presId="urn:microsoft.com/office/officeart/2005/8/layout/lProcess3"/>
    <dgm:cxn modelId="{3C2F2CC7-CA49-4962-8AC9-8BD9700A8BE0}" type="presParOf" srcId="{1DD63A02-CE7C-4366-94DF-2FA0A29E023C}" destId="{34FC4856-817A-4061-8107-E4C180C12AAA}" srcOrd="18" destOrd="0" presId="urn:microsoft.com/office/officeart/2005/8/layout/lProcess3"/>
    <dgm:cxn modelId="{0E42253E-1CF3-4DEC-8EF6-0BA92F201F8C}"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lanteamiento del problema</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Lenguaje de Signo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erfaces Humano-Máquina</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erfaz del Programa</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ogramación</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94011DBA-DA90-4C1F-9AE8-25F43D6DAFE7}" type="presOf" srcId="{23DD9D9E-B405-428D-9065-67779142C945}" destId="{F1366FDB-7406-4EAC-9E64-B19C559A62EF}"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B512BC3C-19EB-4DD1-BB5D-BA7B05D0D640}" type="presOf" srcId="{77CD515D-4128-4206-B646-963DB153AE70}" destId="{B5385BD8-2F14-4DBA-84AC-BCA0F0CBBB7D}"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24CE5B50-B3A8-490E-BF1A-338596F25B52}" type="presOf" srcId="{ED8BECD5-82B8-4195-8EE4-A456B8B27996}" destId="{CEDF7963-54A9-4316-9B9E-7B35C734973C}" srcOrd="0" destOrd="0" presId="urn:microsoft.com/office/officeart/2005/8/layout/lProcess3"/>
    <dgm:cxn modelId="{5FD2D3DB-A7E8-439E-B8BB-FCF5C4BB0A94}" srcId="{EC47C65E-132B-402D-99AD-1E04F1FDFA83}" destId="{D322B291-11A3-416F-8874-464CCE6F9D74}" srcOrd="3" destOrd="0" parTransId="{9C37492F-6F9E-4DF7-86CA-05B9F90DEE9D}" sibTransId="{44CE5CB6-F1C6-4733-BB8B-43CBAD4CB2E5}"/>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EAA9C003-744C-4F25-BFF3-79BC00BE56D8}" type="presOf" srcId="{721C5B1F-1CD0-4983-A908-CCB09EFD62CF}" destId="{1D837E7B-C76F-4208-9F70-DCBEBA49C172}" srcOrd="0" destOrd="0" presId="urn:microsoft.com/office/officeart/2005/8/layout/lProcess3"/>
    <dgm:cxn modelId="{2061F1F4-2EBE-4D59-B744-AA151DB9CF92}" type="presOf" srcId="{D322B291-11A3-416F-8874-464CCE6F9D74}" destId="{6015748D-CF19-4260-9768-9CF4786CFB29}" srcOrd="0" destOrd="0" presId="urn:microsoft.com/office/officeart/2005/8/layout/lProcess3"/>
    <dgm:cxn modelId="{65F414C4-E7A5-41F6-AD52-4521AC7C9DBA}" type="presOf" srcId="{EC47C65E-132B-402D-99AD-1E04F1FDFA83}" destId="{1DD63A02-CE7C-4366-94DF-2FA0A29E023C}"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28CECB1F-B171-4C4B-AC7D-7B052D9D43AF}" type="presOf" srcId="{483F9FCD-945B-4AEF-A0DC-F4A30C2C03B1}" destId="{28DD3D9D-BE31-4947-AED9-D1CBCA9D279C}" srcOrd="0" destOrd="0" presId="urn:microsoft.com/office/officeart/2005/8/layout/lProcess3"/>
    <dgm:cxn modelId="{F6CAD74B-0192-4114-9796-EA27AA8DDA0E}" type="presOf" srcId="{BDDDE978-BAFC-422E-A579-03451138E5B4}" destId="{17AF447C-001F-4FD7-A1B3-18CC227C9109}"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422C023C-7AEC-42F1-A280-80892E26A562}" type="presOf" srcId="{2EA382A6-DFE6-4BA7-9284-77EE4DB5850D}" destId="{9A4CD12A-80F9-4883-AC36-2E0AF1B6AA57}" srcOrd="0" destOrd="0" presId="urn:microsoft.com/office/officeart/2005/8/layout/lProcess3"/>
    <dgm:cxn modelId="{FB46C688-52BF-4990-82AC-6CB83E88CA16}" type="presOf" srcId="{14BBE068-6D1C-4074-B527-FBBCB35E6978}" destId="{08AA29D1-9ABE-481F-A217-84A38FA6062D}" srcOrd="0" destOrd="0" presId="urn:microsoft.com/office/officeart/2005/8/layout/lProcess3"/>
    <dgm:cxn modelId="{5D7437C1-B9E6-4272-ACE0-A40698393D2E}" type="presOf" srcId="{0D29C1A3-6188-4C78-9044-019E9312E142}" destId="{8EBE2429-A816-4657-B0B4-3256053FBC27}" srcOrd="0" destOrd="0" presId="urn:microsoft.com/office/officeart/2005/8/layout/lProcess3"/>
    <dgm:cxn modelId="{08681695-706B-4645-973E-09D79E5343E6}" type="presParOf" srcId="{1DD63A02-CE7C-4366-94DF-2FA0A29E023C}" destId="{5FE19FB7-0F85-4155-95F0-EE0E7061CC8E}" srcOrd="0" destOrd="0" presId="urn:microsoft.com/office/officeart/2005/8/layout/lProcess3"/>
    <dgm:cxn modelId="{3BD47AD8-3A99-445B-B38E-39FB800973BF}" type="presParOf" srcId="{5FE19FB7-0F85-4155-95F0-EE0E7061CC8E}" destId="{17AF447C-001F-4FD7-A1B3-18CC227C9109}" srcOrd="0" destOrd="0" presId="urn:microsoft.com/office/officeart/2005/8/layout/lProcess3"/>
    <dgm:cxn modelId="{4BEEACD7-5019-49C0-8088-6E2C9E116B61}" type="presParOf" srcId="{1DD63A02-CE7C-4366-94DF-2FA0A29E023C}" destId="{1E1FED46-61A1-4B5A-A9E1-B7C84377CA68}" srcOrd="1" destOrd="0" presId="urn:microsoft.com/office/officeart/2005/8/layout/lProcess3"/>
    <dgm:cxn modelId="{7B7D61B7-E060-47FE-B9A5-490FDD2B3871}" type="presParOf" srcId="{1DD63A02-CE7C-4366-94DF-2FA0A29E023C}" destId="{7D5C10CF-FCBF-47A7-9A43-4BB3FA7D7880}" srcOrd="2" destOrd="0" presId="urn:microsoft.com/office/officeart/2005/8/layout/lProcess3"/>
    <dgm:cxn modelId="{770D0A87-A12E-405C-A048-A31474A9AF3C}" type="presParOf" srcId="{7D5C10CF-FCBF-47A7-9A43-4BB3FA7D7880}" destId="{CEDF7963-54A9-4316-9B9E-7B35C734973C}" srcOrd="0" destOrd="0" presId="urn:microsoft.com/office/officeart/2005/8/layout/lProcess3"/>
    <dgm:cxn modelId="{C2510452-5A12-4A61-80BC-AF77CB9D4B99}" type="presParOf" srcId="{1DD63A02-CE7C-4366-94DF-2FA0A29E023C}" destId="{69848C5A-E118-4380-9B12-8E4CC259D2EA}" srcOrd="3" destOrd="0" presId="urn:microsoft.com/office/officeart/2005/8/layout/lProcess3"/>
    <dgm:cxn modelId="{8DAAFC1F-236E-491B-98E4-1326D0DBEC8C}" type="presParOf" srcId="{1DD63A02-CE7C-4366-94DF-2FA0A29E023C}" destId="{FE41456B-926D-47B1-8A61-A2FDD2D1CAC9}" srcOrd="4" destOrd="0" presId="urn:microsoft.com/office/officeart/2005/8/layout/lProcess3"/>
    <dgm:cxn modelId="{5D37935A-9CCD-4C92-8426-4E7E72014807}" type="presParOf" srcId="{FE41456B-926D-47B1-8A61-A2FDD2D1CAC9}" destId="{28DD3D9D-BE31-4947-AED9-D1CBCA9D279C}" srcOrd="0" destOrd="0" presId="urn:microsoft.com/office/officeart/2005/8/layout/lProcess3"/>
    <dgm:cxn modelId="{04AE4EB9-819A-415E-BFF0-E91C74BDD628}" type="presParOf" srcId="{1DD63A02-CE7C-4366-94DF-2FA0A29E023C}" destId="{C76E5569-8EA4-48D2-BF0B-6C3D4B0F41FF}" srcOrd="5" destOrd="0" presId="urn:microsoft.com/office/officeart/2005/8/layout/lProcess3"/>
    <dgm:cxn modelId="{A7F5EC4C-C100-4446-84B5-E54D67919476}" type="presParOf" srcId="{1DD63A02-CE7C-4366-94DF-2FA0A29E023C}" destId="{05138A14-23BE-4136-BBF3-F768B7355A40}" srcOrd="6" destOrd="0" presId="urn:microsoft.com/office/officeart/2005/8/layout/lProcess3"/>
    <dgm:cxn modelId="{6D318690-58A0-4762-A54A-E35440D4258A}" type="presParOf" srcId="{05138A14-23BE-4136-BBF3-F768B7355A40}" destId="{6015748D-CF19-4260-9768-9CF4786CFB29}" srcOrd="0" destOrd="0" presId="urn:microsoft.com/office/officeart/2005/8/layout/lProcess3"/>
    <dgm:cxn modelId="{44BB45FF-7595-47D1-836B-DC1768C3D2A4}" type="presParOf" srcId="{1DD63A02-CE7C-4366-94DF-2FA0A29E023C}" destId="{63A82591-E442-44D7-8766-396CB9053737}" srcOrd="7" destOrd="0" presId="urn:microsoft.com/office/officeart/2005/8/layout/lProcess3"/>
    <dgm:cxn modelId="{F6AF15EC-973C-404B-9A7D-799A4BB24BBE}" type="presParOf" srcId="{1DD63A02-CE7C-4366-94DF-2FA0A29E023C}" destId="{6BF4EE59-CAC7-4A96-B644-80A76E00A0D8}" srcOrd="8" destOrd="0" presId="urn:microsoft.com/office/officeart/2005/8/layout/lProcess3"/>
    <dgm:cxn modelId="{1D7E1F95-E857-42F9-9B18-84E944925C65}" type="presParOf" srcId="{6BF4EE59-CAC7-4A96-B644-80A76E00A0D8}" destId="{F1366FDB-7406-4EAC-9E64-B19C559A62EF}" srcOrd="0" destOrd="0" presId="urn:microsoft.com/office/officeart/2005/8/layout/lProcess3"/>
    <dgm:cxn modelId="{EBE72FE1-DA2A-44CF-BD6A-60EF75FBAB1F}" type="presParOf" srcId="{1DD63A02-CE7C-4366-94DF-2FA0A29E023C}" destId="{A53CF975-227A-4AD8-8C86-0230E00EB446}" srcOrd="9" destOrd="0" presId="urn:microsoft.com/office/officeart/2005/8/layout/lProcess3"/>
    <dgm:cxn modelId="{AE4B2301-0CD8-4E2A-8FA4-956254FB68A3}" type="presParOf" srcId="{1DD63A02-CE7C-4366-94DF-2FA0A29E023C}" destId="{F74E08C5-4A57-4C4D-8FC5-03D03EABB9AA}" srcOrd="10" destOrd="0" presId="urn:microsoft.com/office/officeart/2005/8/layout/lProcess3"/>
    <dgm:cxn modelId="{C4B61B14-55D1-4185-9137-3BDE58ED1DE0}" type="presParOf" srcId="{F74E08C5-4A57-4C4D-8FC5-03D03EABB9AA}" destId="{1D837E7B-C76F-4208-9F70-DCBEBA49C172}" srcOrd="0" destOrd="0" presId="urn:microsoft.com/office/officeart/2005/8/layout/lProcess3"/>
    <dgm:cxn modelId="{7D250809-27D7-4551-ABE2-5624AFE3F8FB}" type="presParOf" srcId="{1DD63A02-CE7C-4366-94DF-2FA0A29E023C}" destId="{97B5F039-46AA-48AC-9966-E64B4F690807}" srcOrd="11" destOrd="0" presId="urn:microsoft.com/office/officeart/2005/8/layout/lProcess3"/>
    <dgm:cxn modelId="{10BD5FD2-DF47-4F15-B424-DA206EBD6FEE}" type="presParOf" srcId="{1DD63A02-CE7C-4366-94DF-2FA0A29E023C}" destId="{8F11E1C7-4CFB-4A13-A095-A6360DD5870F}" srcOrd="12" destOrd="0" presId="urn:microsoft.com/office/officeart/2005/8/layout/lProcess3"/>
    <dgm:cxn modelId="{8F11B0AE-B3EB-4706-B1C4-E438EC6E2886}" type="presParOf" srcId="{8F11E1C7-4CFB-4A13-A095-A6360DD5870F}" destId="{8EBE2429-A816-4657-B0B4-3256053FBC27}" srcOrd="0" destOrd="0" presId="urn:microsoft.com/office/officeart/2005/8/layout/lProcess3"/>
    <dgm:cxn modelId="{4C8F010E-EC41-4ACC-8CDD-725855F87C68}" type="presParOf" srcId="{1DD63A02-CE7C-4366-94DF-2FA0A29E023C}" destId="{66511E6D-C895-4039-B489-D5136A7CF420}" srcOrd="13" destOrd="0" presId="urn:microsoft.com/office/officeart/2005/8/layout/lProcess3"/>
    <dgm:cxn modelId="{72CF2765-35FA-496F-9044-26F33B4C67ED}" type="presParOf" srcId="{1DD63A02-CE7C-4366-94DF-2FA0A29E023C}" destId="{591ABA83-5B22-4B18-B949-49729791FC6F}" srcOrd="14" destOrd="0" presId="urn:microsoft.com/office/officeart/2005/8/layout/lProcess3"/>
    <dgm:cxn modelId="{B5D068BD-4F22-4509-863C-8F092A35A381}" type="presParOf" srcId="{591ABA83-5B22-4B18-B949-49729791FC6F}" destId="{B5385BD8-2F14-4DBA-84AC-BCA0F0CBBB7D}" srcOrd="0" destOrd="0" presId="urn:microsoft.com/office/officeart/2005/8/layout/lProcess3"/>
    <dgm:cxn modelId="{4DA4655B-A322-4773-999F-9C0E942F6C7F}" type="presParOf" srcId="{1DD63A02-CE7C-4366-94DF-2FA0A29E023C}" destId="{15C5995D-D87D-4332-A135-A38EA096561B}" srcOrd="15" destOrd="0" presId="urn:microsoft.com/office/officeart/2005/8/layout/lProcess3"/>
    <dgm:cxn modelId="{F95E13D9-6F4E-423A-83AE-685CD10C7C82}" type="presParOf" srcId="{1DD63A02-CE7C-4366-94DF-2FA0A29E023C}" destId="{9756C7A1-C2AF-4F64-B4F6-E0986D6F9BE8}" srcOrd="16" destOrd="0" presId="urn:microsoft.com/office/officeart/2005/8/layout/lProcess3"/>
    <dgm:cxn modelId="{CCD5B85E-70F0-4EB5-81F9-A0684C2B6A9D}" type="presParOf" srcId="{9756C7A1-C2AF-4F64-B4F6-E0986D6F9BE8}" destId="{08AA29D1-9ABE-481F-A217-84A38FA6062D}" srcOrd="0" destOrd="0" presId="urn:microsoft.com/office/officeart/2005/8/layout/lProcess3"/>
    <dgm:cxn modelId="{54180CA9-4E63-4040-A412-9B0CFE955915}" type="presParOf" srcId="{1DD63A02-CE7C-4366-94DF-2FA0A29E023C}" destId="{C54A2120-5F69-4EBD-B8A6-10C3C50182EB}" srcOrd="17" destOrd="0" presId="urn:microsoft.com/office/officeart/2005/8/layout/lProcess3"/>
    <dgm:cxn modelId="{75422ABE-EA69-49D4-B560-1C06F3193341}" type="presParOf" srcId="{1DD63A02-CE7C-4366-94DF-2FA0A29E023C}" destId="{34FC4856-817A-4061-8107-E4C180C12AAA}" srcOrd="18" destOrd="0" presId="urn:microsoft.com/office/officeart/2005/8/layout/lProcess3"/>
    <dgm:cxn modelId="{0713A24D-DD32-4BC9-9E25-64F05418F403}"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lanteamiento del problema</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Lenguaje de Signo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erfaces Humano-Máquina</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erfaz del Programa</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ogramación</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BF844886-5392-4256-992B-2A0706FF1CF5}" type="presOf" srcId="{483F9FCD-945B-4AEF-A0DC-F4A30C2C03B1}" destId="{28DD3D9D-BE31-4947-AED9-D1CBCA9D279C}" srcOrd="0" destOrd="0" presId="urn:microsoft.com/office/officeart/2005/8/layout/lProcess3"/>
    <dgm:cxn modelId="{123A046E-C100-4440-9CE6-492CAA7022EB}" type="presOf" srcId="{14BBE068-6D1C-4074-B527-FBBCB35E6978}" destId="{08AA29D1-9ABE-481F-A217-84A38FA6062D}" srcOrd="0" destOrd="0" presId="urn:microsoft.com/office/officeart/2005/8/layout/lProcess3"/>
    <dgm:cxn modelId="{B5526766-1FAF-4C6C-873E-12E627C63339}" type="presOf" srcId="{D322B291-11A3-416F-8874-464CCE6F9D74}" destId="{6015748D-CF19-4260-9768-9CF4786CFB29}" srcOrd="0" destOrd="0" presId="urn:microsoft.com/office/officeart/2005/8/layout/lProcess3"/>
    <dgm:cxn modelId="{3145E9E4-D18C-42DA-9D1D-23FFE47A68ED}" type="presOf" srcId="{23DD9D9E-B405-428D-9065-67779142C945}" destId="{F1366FDB-7406-4EAC-9E64-B19C559A62EF}"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DEEEE47-2055-4385-ADC7-8518D39BA64C}" type="presOf" srcId="{ED8BECD5-82B8-4195-8EE4-A456B8B27996}" destId="{CEDF7963-54A9-4316-9B9E-7B35C734973C}"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86573367-7234-4170-B28B-A33C8CEB376F}" type="presOf" srcId="{77CD515D-4128-4206-B646-963DB153AE70}" destId="{B5385BD8-2F14-4DBA-84AC-BCA0F0CBBB7D}" srcOrd="0" destOrd="0" presId="urn:microsoft.com/office/officeart/2005/8/layout/lProcess3"/>
    <dgm:cxn modelId="{6E2045B2-795B-423B-ABB8-DE18798ABCC2}" type="presOf" srcId="{EC47C65E-132B-402D-99AD-1E04F1FDFA83}" destId="{1DD63A02-CE7C-4366-94DF-2FA0A29E023C}"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F22F435D-8CA8-4956-BC90-E9215C60D5A8}" type="presOf" srcId="{2EA382A6-DFE6-4BA7-9284-77EE4DB5850D}" destId="{9A4CD12A-80F9-4883-AC36-2E0AF1B6AA57}" srcOrd="0" destOrd="0" presId="urn:microsoft.com/office/officeart/2005/8/layout/lProcess3"/>
    <dgm:cxn modelId="{E3195456-F097-490B-9B83-A35010C07DC0}" srcId="{EC47C65E-132B-402D-99AD-1E04F1FDFA83}" destId="{23DD9D9E-B405-428D-9065-67779142C945}" srcOrd="4" destOrd="0" parTransId="{8EA994DC-FB76-4D81-9BE9-F21DE796B474}" sibTransId="{D6A3235B-E524-444B-ABC5-3B3623022431}"/>
    <dgm:cxn modelId="{CF246D45-5773-4A3C-8682-8E27FC659B98}" type="presOf" srcId="{0D29C1A3-6188-4C78-9044-019E9312E142}" destId="{8EBE2429-A816-4657-B0B4-3256053FBC27}"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5A241F90-4267-4FF7-B49B-E2BFAD8B6885}" type="presOf" srcId="{BDDDE978-BAFC-422E-A579-03451138E5B4}" destId="{17AF447C-001F-4FD7-A1B3-18CC227C9109}" srcOrd="0" destOrd="0" presId="urn:microsoft.com/office/officeart/2005/8/layout/lProcess3"/>
    <dgm:cxn modelId="{4C10B409-A463-4DC5-8D21-7DB601C2EC0E}" type="presOf" srcId="{721C5B1F-1CD0-4983-A908-CCB09EFD62CF}" destId="{1D837E7B-C76F-4208-9F70-DCBEBA49C172}" srcOrd="0" destOrd="0" presId="urn:microsoft.com/office/officeart/2005/8/layout/lProcess3"/>
    <dgm:cxn modelId="{0FA8E7C9-90BD-4BD4-8D24-175238D4AAC9}" type="presParOf" srcId="{1DD63A02-CE7C-4366-94DF-2FA0A29E023C}" destId="{5FE19FB7-0F85-4155-95F0-EE0E7061CC8E}" srcOrd="0" destOrd="0" presId="urn:microsoft.com/office/officeart/2005/8/layout/lProcess3"/>
    <dgm:cxn modelId="{8163E681-10E2-4DD6-8BC2-FBF04823DFDA}" type="presParOf" srcId="{5FE19FB7-0F85-4155-95F0-EE0E7061CC8E}" destId="{17AF447C-001F-4FD7-A1B3-18CC227C9109}" srcOrd="0" destOrd="0" presId="urn:microsoft.com/office/officeart/2005/8/layout/lProcess3"/>
    <dgm:cxn modelId="{E567C3B7-4FC0-481B-93DE-DEF7F75A95DC}" type="presParOf" srcId="{1DD63A02-CE7C-4366-94DF-2FA0A29E023C}" destId="{1E1FED46-61A1-4B5A-A9E1-B7C84377CA68}" srcOrd="1" destOrd="0" presId="urn:microsoft.com/office/officeart/2005/8/layout/lProcess3"/>
    <dgm:cxn modelId="{1DD223B0-E6F7-4043-9EE6-F80B7A920DDB}" type="presParOf" srcId="{1DD63A02-CE7C-4366-94DF-2FA0A29E023C}" destId="{7D5C10CF-FCBF-47A7-9A43-4BB3FA7D7880}" srcOrd="2" destOrd="0" presId="urn:microsoft.com/office/officeart/2005/8/layout/lProcess3"/>
    <dgm:cxn modelId="{4F77922A-6924-4E0F-8661-333CD85E1A4D}" type="presParOf" srcId="{7D5C10CF-FCBF-47A7-9A43-4BB3FA7D7880}" destId="{CEDF7963-54A9-4316-9B9E-7B35C734973C}" srcOrd="0" destOrd="0" presId="urn:microsoft.com/office/officeart/2005/8/layout/lProcess3"/>
    <dgm:cxn modelId="{8FD4C0FA-C67B-4D6C-B896-B05E9AF11D69}" type="presParOf" srcId="{1DD63A02-CE7C-4366-94DF-2FA0A29E023C}" destId="{69848C5A-E118-4380-9B12-8E4CC259D2EA}" srcOrd="3" destOrd="0" presId="urn:microsoft.com/office/officeart/2005/8/layout/lProcess3"/>
    <dgm:cxn modelId="{49D2C379-54EE-4BD8-BF29-B82F6C8D1CAD}" type="presParOf" srcId="{1DD63A02-CE7C-4366-94DF-2FA0A29E023C}" destId="{FE41456B-926D-47B1-8A61-A2FDD2D1CAC9}" srcOrd="4" destOrd="0" presId="urn:microsoft.com/office/officeart/2005/8/layout/lProcess3"/>
    <dgm:cxn modelId="{A6DD5F1D-CBCF-4818-AB85-721E03E81B95}" type="presParOf" srcId="{FE41456B-926D-47B1-8A61-A2FDD2D1CAC9}" destId="{28DD3D9D-BE31-4947-AED9-D1CBCA9D279C}" srcOrd="0" destOrd="0" presId="urn:microsoft.com/office/officeart/2005/8/layout/lProcess3"/>
    <dgm:cxn modelId="{56533CE8-409C-412B-957C-904A4DFF595C}" type="presParOf" srcId="{1DD63A02-CE7C-4366-94DF-2FA0A29E023C}" destId="{C76E5569-8EA4-48D2-BF0B-6C3D4B0F41FF}" srcOrd="5" destOrd="0" presId="urn:microsoft.com/office/officeart/2005/8/layout/lProcess3"/>
    <dgm:cxn modelId="{2AE34326-8A3B-4EC7-9C6F-7F07883EEBC0}" type="presParOf" srcId="{1DD63A02-CE7C-4366-94DF-2FA0A29E023C}" destId="{05138A14-23BE-4136-BBF3-F768B7355A40}" srcOrd="6" destOrd="0" presId="urn:microsoft.com/office/officeart/2005/8/layout/lProcess3"/>
    <dgm:cxn modelId="{FE21E99B-F36A-4622-A945-A8D5BA5B53D3}" type="presParOf" srcId="{05138A14-23BE-4136-BBF3-F768B7355A40}" destId="{6015748D-CF19-4260-9768-9CF4786CFB29}" srcOrd="0" destOrd="0" presId="urn:microsoft.com/office/officeart/2005/8/layout/lProcess3"/>
    <dgm:cxn modelId="{D2AC237D-6BA7-4933-9B88-7F2E95A4E3A6}" type="presParOf" srcId="{1DD63A02-CE7C-4366-94DF-2FA0A29E023C}" destId="{63A82591-E442-44D7-8766-396CB9053737}" srcOrd="7" destOrd="0" presId="urn:microsoft.com/office/officeart/2005/8/layout/lProcess3"/>
    <dgm:cxn modelId="{A2D8806A-788F-4C05-8A7A-02243E1F52C3}" type="presParOf" srcId="{1DD63A02-CE7C-4366-94DF-2FA0A29E023C}" destId="{6BF4EE59-CAC7-4A96-B644-80A76E00A0D8}" srcOrd="8" destOrd="0" presId="urn:microsoft.com/office/officeart/2005/8/layout/lProcess3"/>
    <dgm:cxn modelId="{3875E808-B617-46A4-B4AE-E3262F3AD5C3}" type="presParOf" srcId="{6BF4EE59-CAC7-4A96-B644-80A76E00A0D8}" destId="{F1366FDB-7406-4EAC-9E64-B19C559A62EF}" srcOrd="0" destOrd="0" presId="urn:microsoft.com/office/officeart/2005/8/layout/lProcess3"/>
    <dgm:cxn modelId="{AEDCB350-0C4E-469B-9FD5-9D7087F88AAB}" type="presParOf" srcId="{1DD63A02-CE7C-4366-94DF-2FA0A29E023C}" destId="{A53CF975-227A-4AD8-8C86-0230E00EB446}" srcOrd="9" destOrd="0" presId="urn:microsoft.com/office/officeart/2005/8/layout/lProcess3"/>
    <dgm:cxn modelId="{58C295F2-707B-42FE-8E62-F97BAF5D5CA2}" type="presParOf" srcId="{1DD63A02-CE7C-4366-94DF-2FA0A29E023C}" destId="{F74E08C5-4A57-4C4D-8FC5-03D03EABB9AA}" srcOrd="10" destOrd="0" presId="urn:microsoft.com/office/officeart/2005/8/layout/lProcess3"/>
    <dgm:cxn modelId="{62FA5BCE-EED1-4C8A-A533-2ED81F20C532}" type="presParOf" srcId="{F74E08C5-4A57-4C4D-8FC5-03D03EABB9AA}" destId="{1D837E7B-C76F-4208-9F70-DCBEBA49C172}" srcOrd="0" destOrd="0" presId="urn:microsoft.com/office/officeart/2005/8/layout/lProcess3"/>
    <dgm:cxn modelId="{9CCD7E2C-AEA5-4E25-900E-0485935A06E7}" type="presParOf" srcId="{1DD63A02-CE7C-4366-94DF-2FA0A29E023C}" destId="{97B5F039-46AA-48AC-9966-E64B4F690807}" srcOrd="11" destOrd="0" presId="urn:microsoft.com/office/officeart/2005/8/layout/lProcess3"/>
    <dgm:cxn modelId="{32C948D8-0CED-489E-8D59-DDA43D02D445}" type="presParOf" srcId="{1DD63A02-CE7C-4366-94DF-2FA0A29E023C}" destId="{8F11E1C7-4CFB-4A13-A095-A6360DD5870F}" srcOrd="12" destOrd="0" presId="urn:microsoft.com/office/officeart/2005/8/layout/lProcess3"/>
    <dgm:cxn modelId="{61085CF5-967B-4FE4-9358-B753986B2D9E}" type="presParOf" srcId="{8F11E1C7-4CFB-4A13-A095-A6360DD5870F}" destId="{8EBE2429-A816-4657-B0B4-3256053FBC27}" srcOrd="0" destOrd="0" presId="urn:microsoft.com/office/officeart/2005/8/layout/lProcess3"/>
    <dgm:cxn modelId="{A62C0E13-7140-45C6-A783-0C7AED6735F8}" type="presParOf" srcId="{1DD63A02-CE7C-4366-94DF-2FA0A29E023C}" destId="{66511E6D-C895-4039-B489-D5136A7CF420}" srcOrd="13" destOrd="0" presId="urn:microsoft.com/office/officeart/2005/8/layout/lProcess3"/>
    <dgm:cxn modelId="{0D64503B-70EC-4E99-AADB-2D2592467E6F}" type="presParOf" srcId="{1DD63A02-CE7C-4366-94DF-2FA0A29E023C}" destId="{591ABA83-5B22-4B18-B949-49729791FC6F}" srcOrd="14" destOrd="0" presId="urn:microsoft.com/office/officeart/2005/8/layout/lProcess3"/>
    <dgm:cxn modelId="{F87E2BDD-3DA3-4505-A89E-52215D9B2D63}" type="presParOf" srcId="{591ABA83-5B22-4B18-B949-49729791FC6F}" destId="{B5385BD8-2F14-4DBA-84AC-BCA0F0CBBB7D}" srcOrd="0" destOrd="0" presId="urn:microsoft.com/office/officeart/2005/8/layout/lProcess3"/>
    <dgm:cxn modelId="{4E7513D7-B505-4C0A-8F52-6A83AAC79815}" type="presParOf" srcId="{1DD63A02-CE7C-4366-94DF-2FA0A29E023C}" destId="{15C5995D-D87D-4332-A135-A38EA096561B}" srcOrd="15" destOrd="0" presId="urn:microsoft.com/office/officeart/2005/8/layout/lProcess3"/>
    <dgm:cxn modelId="{B31ECAC2-9F83-46E7-8A36-7417C03FD85B}" type="presParOf" srcId="{1DD63A02-CE7C-4366-94DF-2FA0A29E023C}" destId="{9756C7A1-C2AF-4F64-B4F6-E0986D6F9BE8}" srcOrd="16" destOrd="0" presId="urn:microsoft.com/office/officeart/2005/8/layout/lProcess3"/>
    <dgm:cxn modelId="{586FCA12-386C-40C9-91C5-58BB4C77C6C0}" type="presParOf" srcId="{9756C7A1-C2AF-4F64-B4F6-E0986D6F9BE8}" destId="{08AA29D1-9ABE-481F-A217-84A38FA6062D}" srcOrd="0" destOrd="0" presId="urn:microsoft.com/office/officeart/2005/8/layout/lProcess3"/>
    <dgm:cxn modelId="{CE4CB8DA-25C4-4E1A-82CD-F1C45248F8E3}" type="presParOf" srcId="{1DD63A02-CE7C-4366-94DF-2FA0A29E023C}" destId="{C54A2120-5F69-4EBD-B8A6-10C3C50182EB}" srcOrd="17" destOrd="0" presId="urn:microsoft.com/office/officeart/2005/8/layout/lProcess3"/>
    <dgm:cxn modelId="{EE3154BF-D118-462C-AA95-1B8A835D8D73}" type="presParOf" srcId="{1DD63A02-CE7C-4366-94DF-2FA0A29E023C}" destId="{34FC4856-817A-4061-8107-E4C180C12AAA}" srcOrd="18" destOrd="0" presId="urn:microsoft.com/office/officeart/2005/8/layout/lProcess3"/>
    <dgm:cxn modelId="{EA201D15-FE12-4A8E-99FD-42C3AFC4FE5B}"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lanteamiento del problema</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Lenguaje de Signo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erfaces Humano-Máquina</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erfaz del Programa</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ogramación</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E6AC4700-0CC4-4273-A654-0CF122969C01}" type="presOf" srcId="{BDDDE978-BAFC-422E-A579-03451138E5B4}" destId="{17AF447C-001F-4FD7-A1B3-18CC227C9109}" srcOrd="0" destOrd="0" presId="urn:microsoft.com/office/officeart/2005/8/layout/lProcess3"/>
    <dgm:cxn modelId="{E0145E23-9EDC-4C5C-8A5D-41DC14A6875E}" type="presOf" srcId="{D322B291-11A3-416F-8874-464CCE6F9D74}" destId="{6015748D-CF19-4260-9768-9CF4786CFB29}"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45A33BAB-FD92-48DE-B8DB-5562E9241CCF}" type="presOf" srcId="{0D29C1A3-6188-4C78-9044-019E9312E142}" destId="{8EBE2429-A816-4657-B0B4-3256053FBC27}" srcOrd="0" destOrd="0" presId="urn:microsoft.com/office/officeart/2005/8/layout/lProcess3"/>
    <dgm:cxn modelId="{6831553F-453B-4A0C-80C0-AB9495ADDF78}" type="presOf" srcId="{721C5B1F-1CD0-4983-A908-CCB09EFD62CF}" destId="{1D837E7B-C76F-4208-9F70-DCBEBA49C172}"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17AF6293-2306-4078-974A-7C36D7CAA727}" type="presOf" srcId="{14BBE068-6D1C-4074-B527-FBBCB35E6978}" destId="{08AA29D1-9ABE-481F-A217-84A38FA6062D}" srcOrd="0" destOrd="0" presId="urn:microsoft.com/office/officeart/2005/8/layout/lProcess3"/>
    <dgm:cxn modelId="{4E9874A3-CC22-43EF-96E7-69C755C66552}" type="presOf" srcId="{2EA382A6-DFE6-4BA7-9284-77EE4DB5850D}" destId="{9A4CD12A-80F9-4883-AC36-2E0AF1B6AA57}" srcOrd="0" destOrd="0" presId="urn:microsoft.com/office/officeart/2005/8/layout/lProcess3"/>
    <dgm:cxn modelId="{63D0E70A-B0FC-48F2-A828-506002C5D9EF}" type="presOf" srcId="{77CD515D-4128-4206-B646-963DB153AE70}" destId="{B5385BD8-2F14-4DBA-84AC-BCA0F0CBBB7D}" srcOrd="0" destOrd="0" presId="urn:microsoft.com/office/officeart/2005/8/layout/lProcess3"/>
    <dgm:cxn modelId="{E16A8F3A-E21A-4FE6-A26D-F1DB879966DD}" type="presOf" srcId="{ED8BECD5-82B8-4195-8EE4-A456B8B27996}" destId="{CEDF7963-54A9-4316-9B9E-7B35C734973C}" srcOrd="0" destOrd="0" presId="urn:microsoft.com/office/officeart/2005/8/layout/lProcess3"/>
    <dgm:cxn modelId="{34BE1025-7705-4417-B81D-1449F7D6B5D4}" type="presOf" srcId="{483F9FCD-945B-4AEF-A0DC-F4A30C2C03B1}" destId="{28DD3D9D-BE31-4947-AED9-D1CBCA9D279C}" srcOrd="0" destOrd="0" presId="urn:microsoft.com/office/officeart/2005/8/layout/lProcess3"/>
    <dgm:cxn modelId="{51ED4CB3-CC67-4EED-8F39-C7D68559316B}" type="presOf" srcId="{EC47C65E-132B-402D-99AD-1E04F1FDFA83}" destId="{1DD63A02-CE7C-4366-94DF-2FA0A29E023C}"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568E944A-BF4B-449C-83B5-FA1D2A932302}" type="presOf" srcId="{23DD9D9E-B405-428D-9065-67779142C945}" destId="{F1366FDB-7406-4EAC-9E64-B19C559A62EF}" srcOrd="0" destOrd="0" presId="urn:microsoft.com/office/officeart/2005/8/layout/lProcess3"/>
    <dgm:cxn modelId="{7AAD5539-A3C7-4D87-BFD4-27A321EE36EF}" type="presParOf" srcId="{1DD63A02-CE7C-4366-94DF-2FA0A29E023C}" destId="{5FE19FB7-0F85-4155-95F0-EE0E7061CC8E}" srcOrd="0" destOrd="0" presId="urn:microsoft.com/office/officeart/2005/8/layout/lProcess3"/>
    <dgm:cxn modelId="{2E45444E-844C-475B-A9E1-0EF8908BC920}" type="presParOf" srcId="{5FE19FB7-0F85-4155-95F0-EE0E7061CC8E}" destId="{17AF447C-001F-4FD7-A1B3-18CC227C9109}" srcOrd="0" destOrd="0" presId="urn:microsoft.com/office/officeart/2005/8/layout/lProcess3"/>
    <dgm:cxn modelId="{346903B9-93FD-443E-A2B3-B4B77F58D882}" type="presParOf" srcId="{1DD63A02-CE7C-4366-94DF-2FA0A29E023C}" destId="{1E1FED46-61A1-4B5A-A9E1-B7C84377CA68}" srcOrd="1" destOrd="0" presId="urn:microsoft.com/office/officeart/2005/8/layout/lProcess3"/>
    <dgm:cxn modelId="{B020C3EF-B37F-467C-BF8E-53C5508F62DF}" type="presParOf" srcId="{1DD63A02-CE7C-4366-94DF-2FA0A29E023C}" destId="{7D5C10CF-FCBF-47A7-9A43-4BB3FA7D7880}" srcOrd="2" destOrd="0" presId="urn:microsoft.com/office/officeart/2005/8/layout/lProcess3"/>
    <dgm:cxn modelId="{6C6C58D2-4B66-4D0B-8AE4-6DE5FF7BD851}" type="presParOf" srcId="{7D5C10CF-FCBF-47A7-9A43-4BB3FA7D7880}" destId="{CEDF7963-54A9-4316-9B9E-7B35C734973C}" srcOrd="0" destOrd="0" presId="urn:microsoft.com/office/officeart/2005/8/layout/lProcess3"/>
    <dgm:cxn modelId="{2F7F95D8-F87C-4793-B6ED-E80FBAC9872B}" type="presParOf" srcId="{1DD63A02-CE7C-4366-94DF-2FA0A29E023C}" destId="{69848C5A-E118-4380-9B12-8E4CC259D2EA}" srcOrd="3" destOrd="0" presId="urn:microsoft.com/office/officeart/2005/8/layout/lProcess3"/>
    <dgm:cxn modelId="{6AF719F1-2AD0-4E45-A528-2C393A0429F9}" type="presParOf" srcId="{1DD63A02-CE7C-4366-94DF-2FA0A29E023C}" destId="{FE41456B-926D-47B1-8A61-A2FDD2D1CAC9}" srcOrd="4" destOrd="0" presId="urn:microsoft.com/office/officeart/2005/8/layout/lProcess3"/>
    <dgm:cxn modelId="{CB0F6537-7057-40AC-8A59-39E028557C99}" type="presParOf" srcId="{FE41456B-926D-47B1-8A61-A2FDD2D1CAC9}" destId="{28DD3D9D-BE31-4947-AED9-D1CBCA9D279C}" srcOrd="0" destOrd="0" presId="urn:microsoft.com/office/officeart/2005/8/layout/lProcess3"/>
    <dgm:cxn modelId="{23302E2F-A469-4917-B431-4E6ED3DCC2E7}" type="presParOf" srcId="{1DD63A02-CE7C-4366-94DF-2FA0A29E023C}" destId="{C76E5569-8EA4-48D2-BF0B-6C3D4B0F41FF}" srcOrd="5" destOrd="0" presId="urn:microsoft.com/office/officeart/2005/8/layout/lProcess3"/>
    <dgm:cxn modelId="{05DD4F63-3AEA-4B4F-8A54-70B71C8A2EED}" type="presParOf" srcId="{1DD63A02-CE7C-4366-94DF-2FA0A29E023C}" destId="{05138A14-23BE-4136-BBF3-F768B7355A40}" srcOrd="6" destOrd="0" presId="urn:microsoft.com/office/officeart/2005/8/layout/lProcess3"/>
    <dgm:cxn modelId="{C884C5E0-3FFA-48BC-80F2-D5778DFF41EE}" type="presParOf" srcId="{05138A14-23BE-4136-BBF3-F768B7355A40}" destId="{6015748D-CF19-4260-9768-9CF4786CFB29}" srcOrd="0" destOrd="0" presId="urn:microsoft.com/office/officeart/2005/8/layout/lProcess3"/>
    <dgm:cxn modelId="{B1697DC5-0F2B-4A38-BE33-136348085A90}" type="presParOf" srcId="{1DD63A02-CE7C-4366-94DF-2FA0A29E023C}" destId="{63A82591-E442-44D7-8766-396CB9053737}" srcOrd="7" destOrd="0" presId="urn:microsoft.com/office/officeart/2005/8/layout/lProcess3"/>
    <dgm:cxn modelId="{4BB94CA3-CEF3-4AFA-8693-DC55B82C40A3}" type="presParOf" srcId="{1DD63A02-CE7C-4366-94DF-2FA0A29E023C}" destId="{6BF4EE59-CAC7-4A96-B644-80A76E00A0D8}" srcOrd="8" destOrd="0" presId="urn:microsoft.com/office/officeart/2005/8/layout/lProcess3"/>
    <dgm:cxn modelId="{FEC7D360-55D7-494C-849F-97780ACC4F24}" type="presParOf" srcId="{6BF4EE59-CAC7-4A96-B644-80A76E00A0D8}" destId="{F1366FDB-7406-4EAC-9E64-B19C559A62EF}" srcOrd="0" destOrd="0" presId="urn:microsoft.com/office/officeart/2005/8/layout/lProcess3"/>
    <dgm:cxn modelId="{C5161976-0030-4DE3-B606-EBB105E77047}" type="presParOf" srcId="{1DD63A02-CE7C-4366-94DF-2FA0A29E023C}" destId="{A53CF975-227A-4AD8-8C86-0230E00EB446}" srcOrd="9" destOrd="0" presId="urn:microsoft.com/office/officeart/2005/8/layout/lProcess3"/>
    <dgm:cxn modelId="{40F14524-2DA0-4780-9021-81F2CD3D57AC}" type="presParOf" srcId="{1DD63A02-CE7C-4366-94DF-2FA0A29E023C}" destId="{F74E08C5-4A57-4C4D-8FC5-03D03EABB9AA}" srcOrd="10" destOrd="0" presId="urn:microsoft.com/office/officeart/2005/8/layout/lProcess3"/>
    <dgm:cxn modelId="{C49A9A58-1952-4D83-BF4D-3B87BF6D5519}" type="presParOf" srcId="{F74E08C5-4A57-4C4D-8FC5-03D03EABB9AA}" destId="{1D837E7B-C76F-4208-9F70-DCBEBA49C172}" srcOrd="0" destOrd="0" presId="urn:microsoft.com/office/officeart/2005/8/layout/lProcess3"/>
    <dgm:cxn modelId="{7893D761-55C4-427B-A5D1-8FD3BBD7FE72}" type="presParOf" srcId="{1DD63A02-CE7C-4366-94DF-2FA0A29E023C}" destId="{97B5F039-46AA-48AC-9966-E64B4F690807}" srcOrd="11" destOrd="0" presId="urn:microsoft.com/office/officeart/2005/8/layout/lProcess3"/>
    <dgm:cxn modelId="{2D685892-C322-4B8B-B921-9CC9CE85C705}" type="presParOf" srcId="{1DD63A02-CE7C-4366-94DF-2FA0A29E023C}" destId="{8F11E1C7-4CFB-4A13-A095-A6360DD5870F}" srcOrd="12" destOrd="0" presId="urn:microsoft.com/office/officeart/2005/8/layout/lProcess3"/>
    <dgm:cxn modelId="{B518E65B-54A5-455C-8946-80AE8798A896}" type="presParOf" srcId="{8F11E1C7-4CFB-4A13-A095-A6360DD5870F}" destId="{8EBE2429-A816-4657-B0B4-3256053FBC27}" srcOrd="0" destOrd="0" presId="urn:microsoft.com/office/officeart/2005/8/layout/lProcess3"/>
    <dgm:cxn modelId="{1DDBC958-1754-4CBE-B7AB-BC49888E2214}" type="presParOf" srcId="{1DD63A02-CE7C-4366-94DF-2FA0A29E023C}" destId="{66511E6D-C895-4039-B489-D5136A7CF420}" srcOrd="13" destOrd="0" presId="urn:microsoft.com/office/officeart/2005/8/layout/lProcess3"/>
    <dgm:cxn modelId="{EB422AEF-7C5C-4806-A146-F88B43BE13F1}" type="presParOf" srcId="{1DD63A02-CE7C-4366-94DF-2FA0A29E023C}" destId="{591ABA83-5B22-4B18-B949-49729791FC6F}" srcOrd="14" destOrd="0" presId="urn:microsoft.com/office/officeart/2005/8/layout/lProcess3"/>
    <dgm:cxn modelId="{AF564190-9ABE-441B-8BB2-0384F714AB9A}" type="presParOf" srcId="{591ABA83-5B22-4B18-B949-49729791FC6F}" destId="{B5385BD8-2F14-4DBA-84AC-BCA0F0CBBB7D}" srcOrd="0" destOrd="0" presId="urn:microsoft.com/office/officeart/2005/8/layout/lProcess3"/>
    <dgm:cxn modelId="{5D15726B-6BE5-41E4-AF47-78A2D80A8043}" type="presParOf" srcId="{1DD63A02-CE7C-4366-94DF-2FA0A29E023C}" destId="{15C5995D-D87D-4332-A135-A38EA096561B}" srcOrd="15" destOrd="0" presId="urn:microsoft.com/office/officeart/2005/8/layout/lProcess3"/>
    <dgm:cxn modelId="{E3C21E29-BE5D-44C1-8BC8-F2A0E2DEE87E}" type="presParOf" srcId="{1DD63A02-CE7C-4366-94DF-2FA0A29E023C}" destId="{9756C7A1-C2AF-4F64-B4F6-E0986D6F9BE8}" srcOrd="16" destOrd="0" presId="urn:microsoft.com/office/officeart/2005/8/layout/lProcess3"/>
    <dgm:cxn modelId="{96661051-D7E8-4502-B34C-F17FF4C92491}" type="presParOf" srcId="{9756C7A1-C2AF-4F64-B4F6-E0986D6F9BE8}" destId="{08AA29D1-9ABE-481F-A217-84A38FA6062D}" srcOrd="0" destOrd="0" presId="urn:microsoft.com/office/officeart/2005/8/layout/lProcess3"/>
    <dgm:cxn modelId="{E58D52ED-D8A3-4C8F-ADE4-C2D0BD6F614D}" type="presParOf" srcId="{1DD63A02-CE7C-4366-94DF-2FA0A29E023C}" destId="{C54A2120-5F69-4EBD-B8A6-10C3C50182EB}" srcOrd="17" destOrd="0" presId="urn:microsoft.com/office/officeart/2005/8/layout/lProcess3"/>
    <dgm:cxn modelId="{947976AF-E0F7-49BF-B892-5986E8BBE05B}" type="presParOf" srcId="{1DD63A02-CE7C-4366-94DF-2FA0A29E023C}" destId="{34FC4856-817A-4061-8107-E4C180C12AAA}" srcOrd="18" destOrd="0" presId="urn:microsoft.com/office/officeart/2005/8/layout/lProcess3"/>
    <dgm:cxn modelId="{F725BA74-4916-42D8-9A8B-685D92F51711}"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lanteamiento del problema</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Lenguaje de Signo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Interfaces Humano-Máquina</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erfaz del Programa</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ogramación</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AB51B3FE-2ECB-4420-818F-E86684B32E0C}" type="presOf" srcId="{23DD9D9E-B405-428D-9065-67779142C945}" destId="{F1366FDB-7406-4EAC-9E64-B19C559A62EF}" srcOrd="0" destOrd="0" presId="urn:microsoft.com/office/officeart/2005/8/layout/lProcess3"/>
    <dgm:cxn modelId="{16992777-4C90-4EB7-BBF2-6A51A7774505}" type="presOf" srcId="{483F9FCD-945B-4AEF-A0DC-F4A30C2C03B1}" destId="{28DD3D9D-BE31-4947-AED9-D1CBCA9D279C}" srcOrd="0" destOrd="0" presId="urn:microsoft.com/office/officeart/2005/8/layout/lProcess3"/>
    <dgm:cxn modelId="{E3195456-F097-490B-9B83-A35010C07DC0}" srcId="{EC47C65E-132B-402D-99AD-1E04F1FDFA83}" destId="{23DD9D9E-B405-428D-9065-67779142C945}" srcOrd="4" destOrd="0" parTransId="{8EA994DC-FB76-4D81-9BE9-F21DE796B474}" sibTransId="{D6A3235B-E524-444B-ABC5-3B3623022431}"/>
    <dgm:cxn modelId="{5FD2D3DB-A7E8-439E-B8BB-FCF5C4BB0A94}" srcId="{EC47C65E-132B-402D-99AD-1E04F1FDFA83}" destId="{D322B291-11A3-416F-8874-464CCE6F9D74}" srcOrd="3" destOrd="0" parTransId="{9C37492F-6F9E-4DF7-86CA-05B9F90DEE9D}" sibTransId="{44CE5CB6-F1C6-4733-BB8B-43CBAD4CB2E5}"/>
    <dgm:cxn modelId="{F4035E61-EC96-4588-A890-F1C8771F46D0}" srcId="{EC47C65E-132B-402D-99AD-1E04F1FDFA83}" destId="{14BBE068-6D1C-4074-B527-FBBCB35E6978}" srcOrd="8" destOrd="0" parTransId="{028EFE53-F331-45D3-8ABA-F77B36C5DCDF}" sibTransId="{3D72CCA9-9AA2-4883-BA37-3969F92AFC3B}"/>
    <dgm:cxn modelId="{378A26BA-61DD-4E61-89F1-5A9791A7FD69}" type="presOf" srcId="{77CD515D-4128-4206-B646-963DB153AE70}" destId="{B5385BD8-2F14-4DBA-84AC-BCA0F0CBBB7D}" srcOrd="0" destOrd="0" presId="urn:microsoft.com/office/officeart/2005/8/layout/lProcess3"/>
    <dgm:cxn modelId="{CA5A534C-E5CF-42F8-965D-7766868608A2}" type="presOf" srcId="{0D29C1A3-6188-4C78-9044-019E9312E142}" destId="{8EBE2429-A816-4657-B0B4-3256053FBC27}" srcOrd="0" destOrd="0" presId="urn:microsoft.com/office/officeart/2005/8/layout/lProcess3"/>
    <dgm:cxn modelId="{4D37A9F4-D872-4B40-BCC1-42ABC6344676}" srcId="{EC47C65E-132B-402D-99AD-1E04F1FDFA83}" destId="{77CD515D-4128-4206-B646-963DB153AE70}" srcOrd="7" destOrd="0" parTransId="{D73E1564-5889-4E3D-8B32-795690C4DE62}" sibTransId="{36A4810E-ADCD-424E-BBC1-CCB5D0CC8906}"/>
    <dgm:cxn modelId="{6F353D64-3473-4E0A-97D0-DC39E8D063EA}" srcId="{EC47C65E-132B-402D-99AD-1E04F1FDFA83}" destId="{ED8BECD5-82B8-4195-8EE4-A456B8B27996}" srcOrd="1" destOrd="0" parTransId="{E1E963C7-778F-432D-82BE-9275873DF7EA}" sibTransId="{778179FE-9F40-4D46-B0AA-4A69B4793D1B}"/>
    <dgm:cxn modelId="{7106A8D6-BCC0-41DE-BA84-8708322C48B6}" type="presOf" srcId="{2EA382A6-DFE6-4BA7-9284-77EE4DB5850D}" destId="{9A4CD12A-80F9-4883-AC36-2E0AF1B6AA57}" srcOrd="0" destOrd="0" presId="urn:microsoft.com/office/officeart/2005/8/layout/lProcess3"/>
    <dgm:cxn modelId="{74458D92-1AC1-4041-A8FB-C556AF32BEF0}" type="presOf" srcId="{EC47C65E-132B-402D-99AD-1E04F1FDFA83}" destId="{1DD63A02-CE7C-4366-94DF-2FA0A29E023C}" srcOrd="0" destOrd="0" presId="urn:microsoft.com/office/officeart/2005/8/layout/lProcess3"/>
    <dgm:cxn modelId="{2E165C02-6933-4330-A4B8-A89B9D41C4EB}" type="presOf" srcId="{721C5B1F-1CD0-4983-A908-CCB09EFD62CF}" destId="{1D837E7B-C76F-4208-9F70-DCBEBA49C172}"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9122F5A2-BF0E-478B-A7EA-0B01B45CB178}" srcId="{EC47C65E-132B-402D-99AD-1E04F1FDFA83}" destId="{721C5B1F-1CD0-4983-A908-CCB09EFD62CF}" srcOrd="5" destOrd="0" parTransId="{CEE609F8-0A96-4DBC-B230-D1610B3B5591}" sibTransId="{3E20D4EA-CAE4-4933-835F-2E35BFACFC33}"/>
    <dgm:cxn modelId="{5B838A4F-B2F4-4C6D-8E3E-FA54ECB574B5}" type="presOf" srcId="{D322B291-11A3-416F-8874-464CCE6F9D74}" destId="{6015748D-CF19-4260-9768-9CF4786CFB29}" srcOrd="0" destOrd="0" presId="urn:microsoft.com/office/officeart/2005/8/layout/lProcess3"/>
    <dgm:cxn modelId="{0487C0BA-8BB9-429F-BC6B-5DB084C08E9A}" type="presOf" srcId="{BDDDE978-BAFC-422E-A579-03451138E5B4}" destId="{17AF447C-001F-4FD7-A1B3-18CC227C9109}" srcOrd="0" destOrd="0" presId="urn:microsoft.com/office/officeart/2005/8/layout/lProcess3"/>
    <dgm:cxn modelId="{1B246DE1-2603-45CF-BA0E-082BA2B8F7FC}" type="presOf" srcId="{14BBE068-6D1C-4074-B527-FBBCB35E6978}" destId="{08AA29D1-9ABE-481F-A217-84A38FA6062D}"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8E37E0E9-5338-4AD3-B3A2-D3C298290E11}" type="presOf" srcId="{ED8BECD5-82B8-4195-8EE4-A456B8B27996}" destId="{CEDF7963-54A9-4316-9B9E-7B35C734973C}" srcOrd="0" destOrd="0" presId="urn:microsoft.com/office/officeart/2005/8/layout/lProcess3"/>
    <dgm:cxn modelId="{052FFE92-8DF8-48B6-8CE5-4017E00B42D5}" type="presParOf" srcId="{1DD63A02-CE7C-4366-94DF-2FA0A29E023C}" destId="{5FE19FB7-0F85-4155-95F0-EE0E7061CC8E}" srcOrd="0" destOrd="0" presId="urn:microsoft.com/office/officeart/2005/8/layout/lProcess3"/>
    <dgm:cxn modelId="{41DDAADD-290D-4C57-937D-9C2EFFB9227A}" type="presParOf" srcId="{5FE19FB7-0F85-4155-95F0-EE0E7061CC8E}" destId="{17AF447C-001F-4FD7-A1B3-18CC227C9109}" srcOrd="0" destOrd="0" presId="urn:microsoft.com/office/officeart/2005/8/layout/lProcess3"/>
    <dgm:cxn modelId="{9DA6465E-93C1-4A99-9182-79336ECC9FD3}" type="presParOf" srcId="{1DD63A02-CE7C-4366-94DF-2FA0A29E023C}" destId="{1E1FED46-61A1-4B5A-A9E1-B7C84377CA68}" srcOrd="1" destOrd="0" presId="urn:microsoft.com/office/officeart/2005/8/layout/lProcess3"/>
    <dgm:cxn modelId="{0F45AC27-6A1A-4A25-8FA8-431F40095141}" type="presParOf" srcId="{1DD63A02-CE7C-4366-94DF-2FA0A29E023C}" destId="{7D5C10CF-FCBF-47A7-9A43-4BB3FA7D7880}" srcOrd="2" destOrd="0" presId="urn:microsoft.com/office/officeart/2005/8/layout/lProcess3"/>
    <dgm:cxn modelId="{DBA61EF9-58A9-48AB-B5AA-E2B2F6D050AA}" type="presParOf" srcId="{7D5C10CF-FCBF-47A7-9A43-4BB3FA7D7880}" destId="{CEDF7963-54A9-4316-9B9E-7B35C734973C}" srcOrd="0" destOrd="0" presId="urn:microsoft.com/office/officeart/2005/8/layout/lProcess3"/>
    <dgm:cxn modelId="{89A931D9-C553-4BBD-862F-C16C78844347}" type="presParOf" srcId="{1DD63A02-CE7C-4366-94DF-2FA0A29E023C}" destId="{69848C5A-E118-4380-9B12-8E4CC259D2EA}" srcOrd="3" destOrd="0" presId="urn:microsoft.com/office/officeart/2005/8/layout/lProcess3"/>
    <dgm:cxn modelId="{A98BCA7B-45F6-460E-8BA7-DCAD63EC0310}" type="presParOf" srcId="{1DD63A02-CE7C-4366-94DF-2FA0A29E023C}" destId="{FE41456B-926D-47B1-8A61-A2FDD2D1CAC9}" srcOrd="4" destOrd="0" presId="urn:microsoft.com/office/officeart/2005/8/layout/lProcess3"/>
    <dgm:cxn modelId="{85211A5E-3BA2-420C-A40A-88CEB4D3FC60}" type="presParOf" srcId="{FE41456B-926D-47B1-8A61-A2FDD2D1CAC9}" destId="{28DD3D9D-BE31-4947-AED9-D1CBCA9D279C}" srcOrd="0" destOrd="0" presId="urn:microsoft.com/office/officeart/2005/8/layout/lProcess3"/>
    <dgm:cxn modelId="{3C5A50C1-ED54-4C76-A276-B56E6C7A35C3}" type="presParOf" srcId="{1DD63A02-CE7C-4366-94DF-2FA0A29E023C}" destId="{C76E5569-8EA4-48D2-BF0B-6C3D4B0F41FF}" srcOrd="5" destOrd="0" presId="urn:microsoft.com/office/officeart/2005/8/layout/lProcess3"/>
    <dgm:cxn modelId="{F022491C-C25E-4F76-AFC2-03DDCDC90532}" type="presParOf" srcId="{1DD63A02-CE7C-4366-94DF-2FA0A29E023C}" destId="{05138A14-23BE-4136-BBF3-F768B7355A40}" srcOrd="6" destOrd="0" presId="urn:microsoft.com/office/officeart/2005/8/layout/lProcess3"/>
    <dgm:cxn modelId="{A4D63555-3DCC-4E02-93BC-C5109F2546FA}" type="presParOf" srcId="{05138A14-23BE-4136-BBF3-F768B7355A40}" destId="{6015748D-CF19-4260-9768-9CF4786CFB29}" srcOrd="0" destOrd="0" presId="urn:microsoft.com/office/officeart/2005/8/layout/lProcess3"/>
    <dgm:cxn modelId="{A981305A-7AE8-4255-9047-BBB0C263C674}" type="presParOf" srcId="{1DD63A02-CE7C-4366-94DF-2FA0A29E023C}" destId="{63A82591-E442-44D7-8766-396CB9053737}" srcOrd="7" destOrd="0" presId="urn:microsoft.com/office/officeart/2005/8/layout/lProcess3"/>
    <dgm:cxn modelId="{C4080FBF-E56F-4856-8373-35B062FECB66}" type="presParOf" srcId="{1DD63A02-CE7C-4366-94DF-2FA0A29E023C}" destId="{6BF4EE59-CAC7-4A96-B644-80A76E00A0D8}" srcOrd="8" destOrd="0" presId="urn:microsoft.com/office/officeart/2005/8/layout/lProcess3"/>
    <dgm:cxn modelId="{6BB5D11C-FFE6-4CE7-ADFF-0ACC02E2F1A5}" type="presParOf" srcId="{6BF4EE59-CAC7-4A96-B644-80A76E00A0D8}" destId="{F1366FDB-7406-4EAC-9E64-B19C559A62EF}" srcOrd="0" destOrd="0" presId="urn:microsoft.com/office/officeart/2005/8/layout/lProcess3"/>
    <dgm:cxn modelId="{99B3BF29-DB70-429C-B8EC-7DA47009C763}" type="presParOf" srcId="{1DD63A02-CE7C-4366-94DF-2FA0A29E023C}" destId="{A53CF975-227A-4AD8-8C86-0230E00EB446}" srcOrd="9" destOrd="0" presId="urn:microsoft.com/office/officeart/2005/8/layout/lProcess3"/>
    <dgm:cxn modelId="{3C706154-CC33-48D1-B2BF-B2F4FE94D6F1}" type="presParOf" srcId="{1DD63A02-CE7C-4366-94DF-2FA0A29E023C}" destId="{F74E08C5-4A57-4C4D-8FC5-03D03EABB9AA}" srcOrd="10" destOrd="0" presId="urn:microsoft.com/office/officeart/2005/8/layout/lProcess3"/>
    <dgm:cxn modelId="{9A0318FF-50CA-446C-9531-8DC1D13B6DAA}" type="presParOf" srcId="{F74E08C5-4A57-4C4D-8FC5-03D03EABB9AA}" destId="{1D837E7B-C76F-4208-9F70-DCBEBA49C172}" srcOrd="0" destOrd="0" presId="urn:microsoft.com/office/officeart/2005/8/layout/lProcess3"/>
    <dgm:cxn modelId="{29AEE074-4100-449F-B265-ACB102EB2FD7}" type="presParOf" srcId="{1DD63A02-CE7C-4366-94DF-2FA0A29E023C}" destId="{97B5F039-46AA-48AC-9966-E64B4F690807}" srcOrd="11" destOrd="0" presId="urn:microsoft.com/office/officeart/2005/8/layout/lProcess3"/>
    <dgm:cxn modelId="{0AD7D82B-978C-4DD4-9175-F2ED9D882065}" type="presParOf" srcId="{1DD63A02-CE7C-4366-94DF-2FA0A29E023C}" destId="{8F11E1C7-4CFB-4A13-A095-A6360DD5870F}" srcOrd="12" destOrd="0" presId="urn:microsoft.com/office/officeart/2005/8/layout/lProcess3"/>
    <dgm:cxn modelId="{48BFB243-4ED4-4B7A-ACF4-5001F1303A06}" type="presParOf" srcId="{8F11E1C7-4CFB-4A13-A095-A6360DD5870F}" destId="{8EBE2429-A816-4657-B0B4-3256053FBC27}" srcOrd="0" destOrd="0" presId="urn:microsoft.com/office/officeart/2005/8/layout/lProcess3"/>
    <dgm:cxn modelId="{BCFC13E1-CBDA-4AC2-904C-0D3B4E0328BB}" type="presParOf" srcId="{1DD63A02-CE7C-4366-94DF-2FA0A29E023C}" destId="{66511E6D-C895-4039-B489-D5136A7CF420}" srcOrd="13" destOrd="0" presId="urn:microsoft.com/office/officeart/2005/8/layout/lProcess3"/>
    <dgm:cxn modelId="{9245DF60-D994-464E-B7C6-43D1B2A02E03}" type="presParOf" srcId="{1DD63A02-CE7C-4366-94DF-2FA0A29E023C}" destId="{591ABA83-5B22-4B18-B949-49729791FC6F}" srcOrd="14" destOrd="0" presId="urn:microsoft.com/office/officeart/2005/8/layout/lProcess3"/>
    <dgm:cxn modelId="{7A0F7EBF-A621-40A1-A7A6-9021C8AB5188}" type="presParOf" srcId="{591ABA83-5B22-4B18-B949-49729791FC6F}" destId="{B5385BD8-2F14-4DBA-84AC-BCA0F0CBBB7D}" srcOrd="0" destOrd="0" presId="urn:microsoft.com/office/officeart/2005/8/layout/lProcess3"/>
    <dgm:cxn modelId="{4375F67A-2761-43BD-BADD-87651157F738}" type="presParOf" srcId="{1DD63A02-CE7C-4366-94DF-2FA0A29E023C}" destId="{15C5995D-D87D-4332-A135-A38EA096561B}" srcOrd="15" destOrd="0" presId="urn:microsoft.com/office/officeart/2005/8/layout/lProcess3"/>
    <dgm:cxn modelId="{F95848EE-8B77-46F5-B98D-CDC1DB265E57}" type="presParOf" srcId="{1DD63A02-CE7C-4366-94DF-2FA0A29E023C}" destId="{9756C7A1-C2AF-4F64-B4F6-E0986D6F9BE8}" srcOrd="16" destOrd="0" presId="urn:microsoft.com/office/officeart/2005/8/layout/lProcess3"/>
    <dgm:cxn modelId="{F5ED8730-49B8-4FA2-ADBD-BB29C3687B73}" type="presParOf" srcId="{9756C7A1-C2AF-4F64-B4F6-E0986D6F9BE8}" destId="{08AA29D1-9ABE-481F-A217-84A38FA6062D}" srcOrd="0" destOrd="0" presId="urn:microsoft.com/office/officeart/2005/8/layout/lProcess3"/>
    <dgm:cxn modelId="{A6C34ED3-FC32-40B4-AA17-E2A0ABADBB48}" type="presParOf" srcId="{1DD63A02-CE7C-4366-94DF-2FA0A29E023C}" destId="{C54A2120-5F69-4EBD-B8A6-10C3C50182EB}" srcOrd="17" destOrd="0" presId="urn:microsoft.com/office/officeart/2005/8/layout/lProcess3"/>
    <dgm:cxn modelId="{C55224BE-38E3-40D5-910D-69B636A2F813}" type="presParOf" srcId="{1DD63A02-CE7C-4366-94DF-2FA0A29E023C}" destId="{34FC4856-817A-4061-8107-E4C180C12AAA}" srcOrd="18" destOrd="0" presId="urn:microsoft.com/office/officeart/2005/8/layout/lProcess3"/>
    <dgm:cxn modelId="{8BF67E41-0D53-401E-89C2-EF11331004A7}"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lanteamiento del problema</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Lenguaje de Signo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erfaces Humano-Máquina</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Interfaz del Programa</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ogramación</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8039847-AE94-43AD-BC15-53F830B63202}" type="presOf" srcId="{14BBE068-6D1C-4074-B527-FBBCB35E6978}" destId="{08AA29D1-9ABE-481F-A217-84A38FA6062D}" srcOrd="0" destOrd="0" presId="urn:microsoft.com/office/officeart/2005/8/layout/lProcess3"/>
    <dgm:cxn modelId="{4D37A9F4-D872-4B40-BCC1-42ABC6344676}" srcId="{EC47C65E-132B-402D-99AD-1E04F1FDFA83}" destId="{77CD515D-4128-4206-B646-963DB153AE70}" srcOrd="7" destOrd="0" parTransId="{D73E1564-5889-4E3D-8B32-795690C4DE62}" sibTransId="{36A4810E-ADCD-424E-BBC1-CCB5D0CC8906}"/>
    <dgm:cxn modelId="{3B1BA72A-F1F1-43A2-9FFA-19FBC3FD4F95}" type="presOf" srcId="{721C5B1F-1CD0-4983-A908-CCB09EFD62CF}" destId="{1D837E7B-C76F-4208-9F70-DCBEBA49C172}" srcOrd="0" destOrd="0" presId="urn:microsoft.com/office/officeart/2005/8/layout/lProcess3"/>
    <dgm:cxn modelId="{44611416-75E5-468A-9321-68F01FF78949}" type="presOf" srcId="{2EA382A6-DFE6-4BA7-9284-77EE4DB5850D}" destId="{9A4CD12A-80F9-4883-AC36-2E0AF1B6AA57}" srcOrd="0" destOrd="0" presId="urn:microsoft.com/office/officeart/2005/8/layout/lProcess3"/>
    <dgm:cxn modelId="{5442232A-B365-4113-A306-61DAB71840CA}" type="presOf" srcId="{23DD9D9E-B405-428D-9065-67779142C945}" destId="{F1366FDB-7406-4EAC-9E64-B19C559A62EF}" srcOrd="0" destOrd="0" presId="urn:microsoft.com/office/officeart/2005/8/layout/lProcess3"/>
    <dgm:cxn modelId="{E1C83540-C076-4A5A-97ED-4BB9B09016B6}" type="presOf" srcId="{BDDDE978-BAFC-422E-A579-03451138E5B4}" destId="{17AF447C-001F-4FD7-A1B3-18CC227C9109}"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5C4991AF-7543-457D-BA51-19EE39E7BA2D}" type="presOf" srcId="{ED8BECD5-82B8-4195-8EE4-A456B8B27996}" destId="{CEDF7963-54A9-4316-9B9E-7B35C734973C}"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38176CAC-D22B-4B34-8BFA-50BB9AAC342F}" type="presOf" srcId="{D322B291-11A3-416F-8874-464CCE6F9D74}" destId="{6015748D-CF19-4260-9768-9CF4786CFB29}" srcOrd="0" destOrd="0" presId="urn:microsoft.com/office/officeart/2005/8/layout/lProcess3"/>
    <dgm:cxn modelId="{E3195456-F097-490B-9B83-A35010C07DC0}" srcId="{EC47C65E-132B-402D-99AD-1E04F1FDFA83}" destId="{23DD9D9E-B405-428D-9065-67779142C945}" srcOrd="4" destOrd="0" parTransId="{8EA994DC-FB76-4D81-9BE9-F21DE796B474}" sibTransId="{D6A3235B-E524-444B-ABC5-3B3623022431}"/>
    <dgm:cxn modelId="{CB275B50-BEE3-4048-8E94-76260BE780B4}" type="presOf" srcId="{483F9FCD-945B-4AEF-A0DC-F4A30C2C03B1}" destId="{28DD3D9D-BE31-4947-AED9-D1CBCA9D279C}"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3425FF5D-37CF-4272-BAE7-5A99898C5F1C}" type="presOf" srcId="{77CD515D-4128-4206-B646-963DB153AE70}" destId="{B5385BD8-2F14-4DBA-84AC-BCA0F0CBBB7D}" srcOrd="0" destOrd="0" presId="urn:microsoft.com/office/officeart/2005/8/layout/lProcess3"/>
    <dgm:cxn modelId="{624FCAD9-1C60-41E1-92E7-19BBAA9D2FD5}" srcId="{EC47C65E-132B-402D-99AD-1E04F1FDFA83}" destId="{0D29C1A3-6188-4C78-9044-019E9312E142}" srcOrd="6" destOrd="0" parTransId="{711C12ED-053C-404C-A6B2-C89B2B353C93}" sibTransId="{512CEA0F-C5ED-44F2-A771-324D51CFCE1C}"/>
    <dgm:cxn modelId="{5074EFC6-BD54-4038-B3BD-0650BF2CAF7B}" srcId="{EC47C65E-132B-402D-99AD-1E04F1FDFA83}" destId="{483F9FCD-945B-4AEF-A0DC-F4A30C2C03B1}" srcOrd="2" destOrd="0" parTransId="{2CA44CDF-FA5F-4E87-9573-6E3ECA4D51CD}" sibTransId="{6C83CA84-16CA-4299-8A8C-4EFB3423FF43}"/>
    <dgm:cxn modelId="{44D41C64-71B9-40D2-AFDA-52E6A1538577}" type="presOf" srcId="{EC47C65E-132B-402D-99AD-1E04F1FDFA83}" destId="{1DD63A02-CE7C-4366-94DF-2FA0A29E023C}" srcOrd="0" destOrd="0" presId="urn:microsoft.com/office/officeart/2005/8/layout/lProcess3"/>
    <dgm:cxn modelId="{4EEAF27A-5F7D-4D2D-AE8B-139CFD9F0ACC}" type="presOf" srcId="{0D29C1A3-6188-4C78-9044-019E9312E142}" destId="{8EBE2429-A816-4657-B0B4-3256053FBC27}" srcOrd="0" destOrd="0" presId="urn:microsoft.com/office/officeart/2005/8/layout/lProcess3"/>
    <dgm:cxn modelId="{EEF7036D-49F7-4066-A60E-B0E10F7C8727}" type="presParOf" srcId="{1DD63A02-CE7C-4366-94DF-2FA0A29E023C}" destId="{5FE19FB7-0F85-4155-95F0-EE0E7061CC8E}" srcOrd="0" destOrd="0" presId="urn:microsoft.com/office/officeart/2005/8/layout/lProcess3"/>
    <dgm:cxn modelId="{A6179F8E-72CA-4D42-8AC9-4247CDDE8264}" type="presParOf" srcId="{5FE19FB7-0F85-4155-95F0-EE0E7061CC8E}" destId="{17AF447C-001F-4FD7-A1B3-18CC227C9109}" srcOrd="0" destOrd="0" presId="urn:microsoft.com/office/officeart/2005/8/layout/lProcess3"/>
    <dgm:cxn modelId="{6CBE4C15-56DD-4552-8B5A-16DE5D39DD12}" type="presParOf" srcId="{1DD63A02-CE7C-4366-94DF-2FA0A29E023C}" destId="{1E1FED46-61A1-4B5A-A9E1-B7C84377CA68}" srcOrd="1" destOrd="0" presId="urn:microsoft.com/office/officeart/2005/8/layout/lProcess3"/>
    <dgm:cxn modelId="{86F43523-1AAA-4A39-A052-79C865DE9403}" type="presParOf" srcId="{1DD63A02-CE7C-4366-94DF-2FA0A29E023C}" destId="{7D5C10CF-FCBF-47A7-9A43-4BB3FA7D7880}" srcOrd="2" destOrd="0" presId="urn:microsoft.com/office/officeart/2005/8/layout/lProcess3"/>
    <dgm:cxn modelId="{CE33A0B2-CD1E-4103-8D03-B2787193CB70}" type="presParOf" srcId="{7D5C10CF-FCBF-47A7-9A43-4BB3FA7D7880}" destId="{CEDF7963-54A9-4316-9B9E-7B35C734973C}" srcOrd="0" destOrd="0" presId="urn:microsoft.com/office/officeart/2005/8/layout/lProcess3"/>
    <dgm:cxn modelId="{1B838172-CAEF-4F74-9CC4-8C39FD80E45E}" type="presParOf" srcId="{1DD63A02-CE7C-4366-94DF-2FA0A29E023C}" destId="{69848C5A-E118-4380-9B12-8E4CC259D2EA}" srcOrd="3" destOrd="0" presId="urn:microsoft.com/office/officeart/2005/8/layout/lProcess3"/>
    <dgm:cxn modelId="{97F38CD5-3E7E-437C-95E7-9C92D707ED8F}" type="presParOf" srcId="{1DD63A02-CE7C-4366-94DF-2FA0A29E023C}" destId="{FE41456B-926D-47B1-8A61-A2FDD2D1CAC9}" srcOrd="4" destOrd="0" presId="urn:microsoft.com/office/officeart/2005/8/layout/lProcess3"/>
    <dgm:cxn modelId="{CEB91B5B-CAD0-4627-89C4-03BC6991403F}" type="presParOf" srcId="{FE41456B-926D-47B1-8A61-A2FDD2D1CAC9}" destId="{28DD3D9D-BE31-4947-AED9-D1CBCA9D279C}" srcOrd="0" destOrd="0" presId="urn:microsoft.com/office/officeart/2005/8/layout/lProcess3"/>
    <dgm:cxn modelId="{51E6D7D2-A5EF-494C-B698-BE6CF1E67EBA}" type="presParOf" srcId="{1DD63A02-CE7C-4366-94DF-2FA0A29E023C}" destId="{C76E5569-8EA4-48D2-BF0B-6C3D4B0F41FF}" srcOrd="5" destOrd="0" presId="urn:microsoft.com/office/officeart/2005/8/layout/lProcess3"/>
    <dgm:cxn modelId="{C1B9A2CD-1EB7-4D4E-B3D0-3F2B5751B4DF}" type="presParOf" srcId="{1DD63A02-CE7C-4366-94DF-2FA0A29E023C}" destId="{05138A14-23BE-4136-BBF3-F768B7355A40}" srcOrd="6" destOrd="0" presId="urn:microsoft.com/office/officeart/2005/8/layout/lProcess3"/>
    <dgm:cxn modelId="{886182F6-C49E-4571-83F5-06D8481333BC}" type="presParOf" srcId="{05138A14-23BE-4136-BBF3-F768B7355A40}" destId="{6015748D-CF19-4260-9768-9CF4786CFB29}" srcOrd="0" destOrd="0" presId="urn:microsoft.com/office/officeart/2005/8/layout/lProcess3"/>
    <dgm:cxn modelId="{C8E470C1-BB4E-4334-A040-6B675317F3F5}" type="presParOf" srcId="{1DD63A02-CE7C-4366-94DF-2FA0A29E023C}" destId="{63A82591-E442-44D7-8766-396CB9053737}" srcOrd="7" destOrd="0" presId="urn:microsoft.com/office/officeart/2005/8/layout/lProcess3"/>
    <dgm:cxn modelId="{09E136C2-6B06-4FD6-A688-239E005249D7}" type="presParOf" srcId="{1DD63A02-CE7C-4366-94DF-2FA0A29E023C}" destId="{6BF4EE59-CAC7-4A96-B644-80A76E00A0D8}" srcOrd="8" destOrd="0" presId="urn:microsoft.com/office/officeart/2005/8/layout/lProcess3"/>
    <dgm:cxn modelId="{1D309945-C210-474A-A58C-718FEC34E9B2}" type="presParOf" srcId="{6BF4EE59-CAC7-4A96-B644-80A76E00A0D8}" destId="{F1366FDB-7406-4EAC-9E64-B19C559A62EF}" srcOrd="0" destOrd="0" presId="urn:microsoft.com/office/officeart/2005/8/layout/lProcess3"/>
    <dgm:cxn modelId="{FD0B0091-A71E-49EE-B590-132033ECA3F5}" type="presParOf" srcId="{1DD63A02-CE7C-4366-94DF-2FA0A29E023C}" destId="{A53CF975-227A-4AD8-8C86-0230E00EB446}" srcOrd="9" destOrd="0" presId="urn:microsoft.com/office/officeart/2005/8/layout/lProcess3"/>
    <dgm:cxn modelId="{F7B36633-9694-4535-BF2C-693AC01E4206}" type="presParOf" srcId="{1DD63A02-CE7C-4366-94DF-2FA0A29E023C}" destId="{F74E08C5-4A57-4C4D-8FC5-03D03EABB9AA}" srcOrd="10" destOrd="0" presId="urn:microsoft.com/office/officeart/2005/8/layout/lProcess3"/>
    <dgm:cxn modelId="{8EB8981C-3C26-469A-B60D-7AC9F252617A}" type="presParOf" srcId="{F74E08C5-4A57-4C4D-8FC5-03D03EABB9AA}" destId="{1D837E7B-C76F-4208-9F70-DCBEBA49C172}" srcOrd="0" destOrd="0" presId="urn:microsoft.com/office/officeart/2005/8/layout/lProcess3"/>
    <dgm:cxn modelId="{348B4DB7-3D41-49F6-8E05-62C501CB977A}" type="presParOf" srcId="{1DD63A02-CE7C-4366-94DF-2FA0A29E023C}" destId="{97B5F039-46AA-48AC-9966-E64B4F690807}" srcOrd="11" destOrd="0" presId="urn:microsoft.com/office/officeart/2005/8/layout/lProcess3"/>
    <dgm:cxn modelId="{1F7F5752-643B-44A1-BA1B-448215D6AF71}" type="presParOf" srcId="{1DD63A02-CE7C-4366-94DF-2FA0A29E023C}" destId="{8F11E1C7-4CFB-4A13-A095-A6360DD5870F}" srcOrd="12" destOrd="0" presId="urn:microsoft.com/office/officeart/2005/8/layout/lProcess3"/>
    <dgm:cxn modelId="{C36DB261-72D9-473A-8C45-C752FB1E7EF3}" type="presParOf" srcId="{8F11E1C7-4CFB-4A13-A095-A6360DD5870F}" destId="{8EBE2429-A816-4657-B0B4-3256053FBC27}" srcOrd="0" destOrd="0" presId="urn:microsoft.com/office/officeart/2005/8/layout/lProcess3"/>
    <dgm:cxn modelId="{CA034004-9A61-4F12-BC07-FFDAF4FCEE57}" type="presParOf" srcId="{1DD63A02-CE7C-4366-94DF-2FA0A29E023C}" destId="{66511E6D-C895-4039-B489-D5136A7CF420}" srcOrd="13" destOrd="0" presId="urn:microsoft.com/office/officeart/2005/8/layout/lProcess3"/>
    <dgm:cxn modelId="{128EC00A-6042-4DBF-A47A-1AA2269E2863}" type="presParOf" srcId="{1DD63A02-CE7C-4366-94DF-2FA0A29E023C}" destId="{591ABA83-5B22-4B18-B949-49729791FC6F}" srcOrd="14" destOrd="0" presId="urn:microsoft.com/office/officeart/2005/8/layout/lProcess3"/>
    <dgm:cxn modelId="{FDAFACAF-CD25-4025-A590-1802C4D503F0}" type="presParOf" srcId="{591ABA83-5B22-4B18-B949-49729791FC6F}" destId="{B5385BD8-2F14-4DBA-84AC-BCA0F0CBBB7D}" srcOrd="0" destOrd="0" presId="urn:microsoft.com/office/officeart/2005/8/layout/lProcess3"/>
    <dgm:cxn modelId="{0BFE74C1-7F37-4183-BF38-1950DE18DA21}" type="presParOf" srcId="{1DD63A02-CE7C-4366-94DF-2FA0A29E023C}" destId="{15C5995D-D87D-4332-A135-A38EA096561B}" srcOrd="15" destOrd="0" presId="urn:microsoft.com/office/officeart/2005/8/layout/lProcess3"/>
    <dgm:cxn modelId="{83275FBA-8968-4343-A64F-0EC167951466}" type="presParOf" srcId="{1DD63A02-CE7C-4366-94DF-2FA0A29E023C}" destId="{9756C7A1-C2AF-4F64-B4F6-E0986D6F9BE8}" srcOrd="16" destOrd="0" presId="urn:microsoft.com/office/officeart/2005/8/layout/lProcess3"/>
    <dgm:cxn modelId="{8EDFEEA7-013C-414B-B781-1579F93B9600}" type="presParOf" srcId="{9756C7A1-C2AF-4F64-B4F6-E0986D6F9BE8}" destId="{08AA29D1-9ABE-481F-A217-84A38FA6062D}" srcOrd="0" destOrd="0" presId="urn:microsoft.com/office/officeart/2005/8/layout/lProcess3"/>
    <dgm:cxn modelId="{27AAE771-B7A7-4F42-956E-EB2A065DDC1F}" type="presParOf" srcId="{1DD63A02-CE7C-4366-94DF-2FA0A29E023C}" destId="{C54A2120-5F69-4EBD-B8A6-10C3C50182EB}" srcOrd="17" destOrd="0" presId="urn:microsoft.com/office/officeart/2005/8/layout/lProcess3"/>
    <dgm:cxn modelId="{69FEBBD6-894E-426D-9FD1-76DF730F1CB1}" type="presParOf" srcId="{1DD63A02-CE7C-4366-94DF-2FA0A29E023C}" destId="{34FC4856-817A-4061-8107-E4C180C12AAA}" srcOrd="18" destOrd="0" presId="urn:microsoft.com/office/officeart/2005/8/layout/lProcess3"/>
    <dgm:cxn modelId="{62DD0239-1A04-479D-836B-76CF3F32C860}"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lanteamiento del problema</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w="6350" cap="rnd" cmpd="sng" algn="ctr">
          <a:solidFill>
            <a:schemeClr val="accent6">
              <a:shade val="95000"/>
              <a:satMod val="105000"/>
            </a:schemeClr>
          </a:solidFill>
          <a:prstDash val="solid"/>
        </a:ln>
        <a:effectLst>
          <a:outerShdw blurRad="39000" dist="254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Lenguaje de Signos</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erfaces Humano-Máquina</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erfaz del Programa</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ogramación</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lanteamiento del problema</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Lenguaje de Signos</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erfaces Humano-Máquina</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erfaz del Programa</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ogramación</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lanteamiento del problema</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Lenguaje de Signos</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erfaces Humano-Máquina</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erfaz del Programa</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ogramación</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lanteamiento del problema</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Lenguaje de Signos</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erfaces Humano-Máquina</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erfaz del Programa</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ogramación</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lanteamiento del problema</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Lenguaje de Signos</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erfaces Humano-Máquina</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erfaz del Programa</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ogramación</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lanteamiento del problema</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Lenguaje de Signos</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erfaces Humano-Máquina</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erfaz del Programa</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ogramación</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lanteamiento del problema</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w="6350" cap="rnd" cmpd="sng" algn="ctr">
          <a:solidFill>
            <a:schemeClr val="accent6">
              <a:shade val="95000"/>
              <a:satMod val="105000"/>
            </a:schemeClr>
          </a:solidFill>
          <a:prstDash val="solid"/>
        </a:ln>
        <a:effectLst>
          <a:outerShdw blurRad="39000" dist="254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Lenguaje de Signos</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erfaces Humano-Máquina</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erfaz del Programa</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ogramación</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lanteamiento del problema</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Lenguaje de Signos</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erfaces Humano-Máquina</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erfaz del Programa</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ogramación</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lanteamiento del problema</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Lenguaje de Signos</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erfaces Humano-Máquina</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erfaz del Programa</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ogramación</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lanteamiento del problema</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Lenguaje de Signos</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erfaces Humano-Máquina</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erfaz del Programa</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ogramación</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lanteamiento del problema</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Lenguaje de Signos</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erfaces Humano-Máquina</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erfaz del Programa</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ogramación</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lanteamiento del problema</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Lenguaje de Signos</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erfaces Humano-Máquina</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erfaz del Programa</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ogramación</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lanteamiento del problema</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Lenguaje de Signos</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erfaces Humano-Máquina</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erfaz del Programa</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ogramación</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lanteamiento del problema</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Lenguaje de Signos</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erfaces Humano-Máquina</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erfaz del </a:t>
          </a:r>
          <a:r>
            <a:rPr lang="es-EC" sz="1200" b="1" kern="1200" dirty="0" smtClean="0"/>
            <a:t>Programa</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ogramación</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lanteamiento del problema</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Lenguaje de Signos</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erfaces Humano-Máquina</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erfaz del </a:t>
          </a:r>
          <a:r>
            <a:rPr lang="es-EC" sz="1200" b="1" kern="1200" dirty="0" smtClean="0"/>
            <a:t>Programa</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ogramación</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lanteamiento del problema</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Lenguaje de Signos</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erfaces Humano-Máquina</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erfaz del </a:t>
          </a:r>
          <a:r>
            <a:rPr lang="es-EC" sz="1200" b="1" kern="1200" dirty="0" smtClean="0"/>
            <a:t>Programa</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ogramación</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lanteamiento del problema</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Lenguaje de Signos</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erfaces Humano-Máquina</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erfaz del Programa</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ogramación</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lanteamiento del problema</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Lenguaje de Signos</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erfaces Humano-Máquina</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erfaz del Programa</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ogramación</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lanteamiento del problema</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Lenguaje de Signos</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erfaces Humano-Máquina</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erfaz del Programa</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ogramación</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lanteamiento del problema</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Lenguaje de Signos</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erfaces Humano-Máquina</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erfaz del Programa</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ogramación</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lanteamiento del problema</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Lenguaje de Signos</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erfaces Humano-Máquina</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erfaz del Programa</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ogramación</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lanteamiento del problema</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Lenguaje de Signos</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erfaces Humano-Máquina</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erfaz del Programa</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ogramación</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lanteamiento del problema</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Lenguaje de Signos</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erfaces Humano-Máquina</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erfaz del Programa</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ogramación</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layout1.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0.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3.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4.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5.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6.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7.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8.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9.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20.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21.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22.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23.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24DF11-D09A-41B5-AC99-0639112C3D65}" type="datetimeFigureOut">
              <a:rPr lang="es-EC" smtClean="0"/>
              <a:t>18/11/2013</a:t>
            </a:fld>
            <a:endParaRPr lang="es-EC"/>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C"/>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BE860BB-E3FA-4C38-83DF-86DA42C58153}" type="slidenum">
              <a:rPr lang="es-EC" smtClean="0"/>
              <a:t>‹Nº›</a:t>
            </a:fld>
            <a:endParaRPr lang="es-EC"/>
          </a:p>
        </p:txBody>
      </p:sp>
    </p:spTree>
    <p:extLst>
      <p:ext uri="{BB962C8B-B14F-4D97-AF65-F5344CB8AC3E}">
        <p14:creationId xmlns:p14="http://schemas.microsoft.com/office/powerpoint/2010/main" val="364590824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4BE860BB-E3FA-4C38-83DF-86DA42C58153}" type="slidenum">
              <a:rPr lang="es-EC" smtClean="0"/>
              <a:t>10</a:t>
            </a:fld>
            <a:endParaRPr lang="es-EC"/>
          </a:p>
        </p:txBody>
      </p:sp>
    </p:spTree>
    <p:extLst>
      <p:ext uri="{BB962C8B-B14F-4D97-AF65-F5344CB8AC3E}">
        <p14:creationId xmlns:p14="http://schemas.microsoft.com/office/powerpoint/2010/main" val="164228203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pSp>
        <p:nvGrpSpPr>
          <p:cNvPr id="14" name="Group 13"/>
          <p:cNvGrpSpPr/>
          <p:nvPr/>
        </p:nvGrpSpPr>
        <p:grpSpPr>
          <a:xfrm>
            <a:off x="0" y="0"/>
            <a:ext cx="9163050" cy="6858000"/>
            <a:chOff x="0" y="0"/>
            <a:chExt cx="9163050" cy="6858000"/>
          </a:xfrm>
        </p:grpSpPr>
        <p:pic>
          <p:nvPicPr>
            <p:cNvPr id="7" name="Rectangle 6"/>
            <p:cNvPicPr>
              <a:picLocks noChangeAspect="1"/>
            </p:cNvPicPr>
            <p:nvPr/>
          </p:nvPicPr>
          <p:blipFill>
            <a:blip r:embed="rId2"/>
            <a:stretch>
              <a:fillRect/>
            </a:stretch>
          </p:blipFill>
          <p:spPr>
            <a:xfrm>
              <a:off x="1292" y="457200"/>
              <a:ext cx="9144000" cy="6400800"/>
            </a:xfrm>
            <a:prstGeom prst="rect">
              <a:avLst/>
            </a:prstGeom>
            <a:noFill/>
            <a:ln>
              <a:noFill/>
            </a:ln>
          </p:spPr>
        </p:pic>
        <p:sp>
          <p:nvSpPr>
            <p:cNvPr id="8" name="Rectangle 7"/>
            <p:cNvSpPr/>
            <p:nvPr/>
          </p:nvSpPr>
          <p:spPr>
            <a:xfrm>
              <a:off x="1292" y="0"/>
              <a:ext cx="9144000" cy="6858000"/>
            </a:xfrm>
            <a:prstGeom prst="rect">
              <a:avLst/>
            </a:prstGeom>
            <a:solidFill>
              <a:schemeClr val="accent2">
                <a:shade val="75000"/>
                <a:alpha val="90000"/>
              </a:schemeClr>
            </a:soli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S"/>
            </a:p>
          </p:txBody>
        </p:sp>
        <p:sp>
          <p:nvSpPr>
            <p:cNvPr id="12" name="Rectangle 11"/>
            <p:cNvSpPr/>
            <p:nvPr/>
          </p:nvSpPr>
          <p:spPr>
            <a:xfrm>
              <a:off x="0" y="0"/>
              <a:ext cx="9144000" cy="2286000"/>
            </a:xfrm>
            <a:prstGeom prst="rect">
              <a:avLst/>
            </a:prstGeom>
            <a:gradFill flip="none" rotWithShape="1">
              <a:gsLst>
                <a:gs pos="33000">
                  <a:schemeClr val="accent3">
                    <a:alpha val="49000"/>
                  </a:schemeClr>
                </a:gs>
                <a:gs pos="100000">
                  <a:schemeClr val="bg1">
                    <a:alpha val="43000"/>
                  </a:schemeClr>
                </a:gs>
              </a:gsLst>
              <a:lin ang="5400000" scaled="1"/>
              <a:tileRect/>
            </a:gra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S"/>
            </a:p>
          </p:txBody>
        </p:sp>
        <p:sp>
          <p:nvSpPr>
            <p:cNvPr id="10" name="Rectangle 9"/>
            <p:cNvSpPr/>
            <p:nvPr/>
          </p:nvSpPr>
          <p:spPr>
            <a:xfrm>
              <a:off x="1292" y="1981200"/>
              <a:ext cx="9144000" cy="609600"/>
            </a:xfrm>
            <a:prstGeom prst="rect">
              <a:avLst/>
            </a:prstGeom>
            <a:solidFill>
              <a:schemeClr val="tx2"/>
            </a:soli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S"/>
            </a:p>
          </p:txBody>
        </p:sp>
        <p:sp>
          <p:nvSpPr>
            <p:cNvPr id="11" name="Rectangle 10"/>
            <p:cNvSpPr/>
            <p:nvPr/>
          </p:nvSpPr>
          <p:spPr>
            <a:xfrm>
              <a:off x="5166" y="2590800"/>
              <a:ext cx="9144000" cy="457200"/>
            </a:xfrm>
            <a:prstGeom prst="rect">
              <a:avLst/>
            </a:prstGeom>
            <a:solidFill>
              <a:schemeClr val="accent6">
                <a:shade val="10000"/>
              </a:schemeClr>
            </a:soli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S"/>
            </a:p>
          </p:txBody>
        </p:sp>
        <p:sp>
          <p:nvSpPr>
            <p:cNvPr id="13" name="Rectangle 12"/>
            <p:cNvSpPr/>
            <p:nvPr/>
          </p:nvSpPr>
          <p:spPr>
            <a:xfrm>
              <a:off x="19050" y="0"/>
              <a:ext cx="9144000" cy="1981200"/>
            </a:xfrm>
            <a:prstGeom prst="rect">
              <a:avLst/>
            </a:prstGeom>
            <a:gradFill flip="none" rotWithShape="1">
              <a:gsLst>
                <a:gs pos="33000">
                  <a:schemeClr val="accent3"/>
                </a:gs>
                <a:gs pos="100000">
                  <a:schemeClr val="bg1">
                    <a:alpha val="0"/>
                  </a:schemeClr>
                </a:gs>
              </a:gsLst>
              <a:lin ang="5400000" scaled="1"/>
              <a:tileRect/>
            </a:gra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S"/>
            </a:p>
          </p:txBody>
        </p:sp>
      </p:grpSp>
      <p:sp>
        <p:nvSpPr>
          <p:cNvPr id="2" name="Shape 1"/>
          <p:cNvSpPr>
            <a:spLocks noGrp="1"/>
          </p:cNvSpPr>
          <p:nvPr>
            <p:ph type="ctrTitle"/>
          </p:nvPr>
        </p:nvSpPr>
        <p:spPr>
          <a:xfrm>
            <a:off x="685800" y="1952625"/>
            <a:ext cx="7772400" cy="666750"/>
          </a:xfrm>
        </p:spPr>
        <p:txBody>
          <a:bodyPr/>
          <a:lstStyle>
            <a:lvl1pPr algn="ctr" latinLnBrk="0">
              <a:defRPr lang="es-ES" sz="3600" cap="all" baseline="0">
                <a:effectLst>
                  <a:outerShdw blurRad="254000" algn="tl" rotWithShape="0">
                    <a:srgbClr val="000000">
                      <a:alpha val="43137"/>
                    </a:srgbClr>
                  </a:outerShdw>
                </a:effectLst>
              </a:defRPr>
            </a:lvl1pPr>
          </a:lstStyle>
          <a:p>
            <a:r>
              <a:rPr lang="es-ES" smtClean="0"/>
              <a:t>Haga clic para modificar el estilo de título del patrón</a:t>
            </a:r>
            <a:endParaRPr lang="es-ES"/>
          </a:p>
        </p:txBody>
      </p:sp>
      <p:sp>
        <p:nvSpPr>
          <p:cNvPr id="3" name="Shape 2"/>
          <p:cNvSpPr>
            <a:spLocks noGrp="1"/>
          </p:cNvSpPr>
          <p:nvPr>
            <p:ph type="subTitle" idx="1"/>
          </p:nvPr>
        </p:nvSpPr>
        <p:spPr>
          <a:xfrm>
            <a:off x="685800" y="2667000"/>
            <a:ext cx="7772400" cy="381000"/>
          </a:xfrm>
        </p:spPr>
        <p:txBody>
          <a:bodyPr/>
          <a:lstStyle>
            <a:lvl1pPr marL="0" indent="0" algn="ctr" latinLnBrk="0">
              <a:buNone/>
              <a:defRPr lang="es-ES" sz="1600">
                <a:solidFill>
                  <a:schemeClr val="bg1"/>
                </a:solidFill>
                <a:effectLst>
                  <a:outerShdw blurRad="254000" algn="tl" rotWithShape="0">
                    <a:srgbClr val="000000">
                      <a:alpha val="43137"/>
                    </a:srgbClr>
                  </a:outerShdw>
                </a:effectLst>
              </a:defRPr>
            </a:lvl1pPr>
            <a:lvl2pPr marL="457200" indent="0" algn="ctr">
              <a:buNone/>
              <a:defRPr lang="es-ES">
                <a:solidFill>
                  <a:schemeClr val="tx1">
                    <a:tint val="75000"/>
                  </a:schemeClr>
                </a:solidFill>
              </a:defRPr>
            </a:lvl2pPr>
            <a:lvl3pPr marL="914400" indent="0" algn="ctr">
              <a:buNone/>
              <a:defRPr lang="es-ES">
                <a:solidFill>
                  <a:schemeClr val="tx1">
                    <a:tint val="75000"/>
                  </a:schemeClr>
                </a:solidFill>
              </a:defRPr>
            </a:lvl3pPr>
            <a:lvl4pPr marL="1371600" indent="0" algn="ctr">
              <a:buNone/>
              <a:defRPr lang="es-ES">
                <a:solidFill>
                  <a:schemeClr val="tx1">
                    <a:tint val="75000"/>
                  </a:schemeClr>
                </a:solidFill>
              </a:defRPr>
            </a:lvl4pPr>
            <a:lvl5pPr marL="1828800" indent="0" algn="ctr">
              <a:buNone/>
              <a:defRPr lang="es-ES">
                <a:solidFill>
                  <a:schemeClr val="tx1">
                    <a:tint val="75000"/>
                  </a:schemeClr>
                </a:solidFill>
              </a:defRPr>
            </a:lvl5pPr>
            <a:lvl6pPr marL="2286000" indent="0" algn="ctr">
              <a:buNone/>
              <a:defRPr lang="es-ES">
                <a:solidFill>
                  <a:schemeClr val="tx1">
                    <a:tint val="75000"/>
                  </a:schemeClr>
                </a:solidFill>
              </a:defRPr>
            </a:lvl6pPr>
            <a:lvl7pPr marL="2743200" indent="0" algn="ctr">
              <a:buNone/>
              <a:defRPr lang="es-ES">
                <a:solidFill>
                  <a:schemeClr val="tx1">
                    <a:tint val="75000"/>
                  </a:schemeClr>
                </a:solidFill>
              </a:defRPr>
            </a:lvl7pPr>
            <a:lvl8pPr marL="3200400" indent="0" algn="ctr">
              <a:buNone/>
              <a:defRPr lang="es-ES">
                <a:solidFill>
                  <a:schemeClr val="tx1">
                    <a:tint val="75000"/>
                  </a:schemeClr>
                </a:solidFill>
              </a:defRPr>
            </a:lvl8pPr>
            <a:lvl9pPr marL="3657600" indent="0" algn="ctr">
              <a:buNone/>
              <a:defRPr lang="es-ES">
                <a:solidFill>
                  <a:schemeClr val="tx1">
                    <a:tint val="75000"/>
                  </a:schemeClr>
                </a:solidFill>
              </a:defRPr>
            </a:lvl9pPr>
          </a:lstStyle>
          <a:p>
            <a:r>
              <a:rPr lang="es-ES" smtClean="0"/>
              <a:t>Haga clic para modificar el estilo de subtítulo del patrón</a:t>
            </a:r>
            <a:endParaRPr lang="es-E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contenido">
    <p:spTree>
      <p:nvGrpSpPr>
        <p:cNvPr id="1" name=""/>
        <p:cNvGrpSpPr/>
        <p:nvPr/>
      </p:nvGrpSpPr>
      <p:grpSpPr>
        <a:xfrm>
          <a:off x="0" y="0"/>
          <a:ext cx="0" cy="0"/>
          <a:chOff x="0" y="0"/>
          <a:chExt cx="0" cy="0"/>
        </a:xfrm>
      </p:grpSpPr>
      <p:sp>
        <p:nvSpPr>
          <p:cNvPr id="2" name="Shape 1"/>
          <p:cNvSpPr>
            <a:spLocks noGrp="1"/>
          </p:cNvSpPr>
          <p:nvPr>
            <p:ph type="title"/>
          </p:nvPr>
        </p:nvSpPr>
        <p:spPr/>
        <p:txBody>
          <a:bodyPr/>
          <a:lstStyle/>
          <a:p>
            <a:r>
              <a:rPr lang="es-ES" smtClean="0"/>
              <a:t>Haga clic para modificar el estilo de título del patrón</a:t>
            </a:r>
            <a:endParaRPr lang="es-ES"/>
          </a:p>
        </p:txBody>
      </p:sp>
      <p:sp>
        <p:nvSpPr>
          <p:cNvPr id="3" name="Shape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Shape 3"/>
          <p:cNvSpPr>
            <a:spLocks noGrp="1"/>
          </p:cNvSpPr>
          <p:nvPr>
            <p:ph type="dt" sz="half" idx="10"/>
          </p:nvPr>
        </p:nvSpPr>
        <p:spPr/>
        <p:txBody>
          <a:bodyPr/>
          <a:lstStyle/>
          <a:p>
            <a:fld id="{0A661041-8007-435F-AFCB-6135ADC7B06D}" type="datetimeFigureOut">
              <a:rPr lang="es-EC" smtClean="0"/>
              <a:t>18/11/2013</a:t>
            </a:fld>
            <a:endParaRPr lang="es-EC"/>
          </a:p>
        </p:txBody>
      </p:sp>
      <p:sp>
        <p:nvSpPr>
          <p:cNvPr id="5" name="Shape 4"/>
          <p:cNvSpPr>
            <a:spLocks noGrp="1"/>
          </p:cNvSpPr>
          <p:nvPr>
            <p:ph type="ftr" sz="quarter" idx="11"/>
          </p:nvPr>
        </p:nvSpPr>
        <p:spPr/>
        <p:txBody>
          <a:bodyPr/>
          <a:lstStyle/>
          <a:p>
            <a:endParaRPr lang="es-EC"/>
          </a:p>
        </p:txBody>
      </p:sp>
      <p:sp>
        <p:nvSpPr>
          <p:cNvPr id="6" name="Shape 5"/>
          <p:cNvSpPr>
            <a:spLocks noGrp="1"/>
          </p:cNvSpPr>
          <p:nvPr>
            <p:ph type="sldNum" sz="quarter" idx="12"/>
          </p:nvPr>
        </p:nvSpPr>
        <p:spPr/>
        <p:txBody>
          <a:bodyPr/>
          <a:lstStyle/>
          <a:p>
            <a:fld id="{A9C8277F-7823-4FAD-B157-6316115FF153}" type="slidenum">
              <a:rPr lang="es-EC" smtClean="0"/>
              <a:t>‹Nº›</a:t>
            </a:fld>
            <a:endParaRPr lang="es-EC"/>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bg>
      <p:bgPr>
        <a:solidFill>
          <a:schemeClr val="accent6">
            <a:shade val="10000"/>
          </a:schemeClr>
        </a:solidFill>
        <a:effectLst/>
      </p:bgPr>
    </p:bg>
    <p:spTree>
      <p:nvGrpSpPr>
        <p:cNvPr id="1" name=""/>
        <p:cNvGrpSpPr/>
        <p:nvPr/>
      </p:nvGrpSpPr>
      <p:grpSpPr>
        <a:xfrm>
          <a:off x="0" y="0"/>
          <a:ext cx="0" cy="0"/>
          <a:chOff x="0" y="0"/>
          <a:chExt cx="0" cy="0"/>
        </a:xfrm>
      </p:grpSpPr>
      <p:grpSp>
        <p:nvGrpSpPr>
          <p:cNvPr id="10" name="Group 9"/>
          <p:cNvGrpSpPr/>
          <p:nvPr/>
        </p:nvGrpSpPr>
        <p:grpSpPr>
          <a:xfrm>
            <a:off x="0" y="228600"/>
            <a:ext cx="9144000" cy="6400800"/>
            <a:chOff x="0" y="228600"/>
            <a:chExt cx="9144000" cy="6400800"/>
          </a:xfrm>
        </p:grpSpPr>
        <p:pic>
          <p:nvPicPr>
            <p:cNvPr id="7" name="Rectangle 6"/>
            <p:cNvPicPr>
              <a:picLocks noChangeAspect="1"/>
            </p:cNvPicPr>
            <p:nvPr/>
          </p:nvPicPr>
          <p:blipFill>
            <a:blip r:embed="rId2"/>
            <a:stretch>
              <a:fillRect/>
            </a:stretch>
          </p:blipFill>
          <p:spPr>
            <a:xfrm>
              <a:off x="0" y="228600"/>
              <a:ext cx="9144000" cy="6400800"/>
            </a:xfrm>
            <a:prstGeom prst="rect">
              <a:avLst/>
            </a:prstGeom>
            <a:noFill/>
            <a:ln>
              <a:noFill/>
            </a:ln>
          </p:spPr>
        </p:pic>
        <p:sp>
          <p:nvSpPr>
            <p:cNvPr id="8" name="Rectangle 7"/>
            <p:cNvSpPr/>
            <p:nvPr/>
          </p:nvSpPr>
          <p:spPr>
            <a:xfrm>
              <a:off x="0" y="228600"/>
              <a:ext cx="9144000" cy="6400800"/>
            </a:xfrm>
            <a:prstGeom prst="rect">
              <a:avLst/>
            </a:prstGeom>
            <a:solidFill>
              <a:schemeClr val="accent2">
                <a:shade val="50000"/>
                <a:alpha val="93000"/>
              </a:schemeClr>
            </a:soli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S"/>
            </a:p>
          </p:txBody>
        </p:sp>
        <p:sp>
          <p:nvSpPr>
            <p:cNvPr id="9" name="Rectangle 8"/>
            <p:cNvSpPr/>
            <p:nvPr/>
          </p:nvSpPr>
          <p:spPr>
            <a:xfrm>
              <a:off x="0" y="228600"/>
              <a:ext cx="9144000" cy="6199632"/>
            </a:xfrm>
            <a:prstGeom prst="rect">
              <a:avLst/>
            </a:prstGeom>
            <a:gradFill>
              <a:gsLst>
                <a:gs pos="66000">
                  <a:schemeClr val="accent3">
                    <a:alpha val="79000"/>
                  </a:schemeClr>
                </a:gs>
                <a:gs pos="100000">
                  <a:schemeClr val="bg1">
                    <a:alpha val="50000"/>
                  </a:schemeClr>
                </a:gs>
              </a:gsLst>
              <a:lin ang="5400000" scaled="1"/>
            </a:gra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S"/>
            </a:p>
          </p:txBody>
        </p:sp>
      </p:grpSp>
      <p:sp>
        <p:nvSpPr>
          <p:cNvPr id="2" name="Shape 1"/>
          <p:cNvSpPr>
            <a:spLocks noGrp="1"/>
          </p:cNvSpPr>
          <p:nvPr>
            <p:ph type="title"/>
          </p:nvPr>
        </p:nvSpPr>
        <p:spPr>
          <a:xfrm>
            <a:off x="762000" y="3505200"/>
            <a:ext cx="7772400" cy="1362075"/>
          </a:xfrm>
        </p:spPr>
        <p:txBody>
          <a:bodyPr anchor="b" anchorCtr="0"/>
          <a:lstStyle>
            <a:lvl1pPr algn="l" latinLnBrk="0">
              <a:defRPr lang="es-ES" sz="3600" b="0" cap="all" baseline="0">
                <a:effectLst>
                  <a:outerShdw blurRad="254000" algn="tl" rotWithShape="0">
                    <a:srgbClr val="000000">
                      <a:alpha val="43137"/>
                    </a:srgbClr>
                  </a:outerShdw>
                </a:effectLst>
              </a:defRPr>
            </a:lvl1pPr>
          </a:lstStyle>
          <a:p>
            <a:r>
              <a:rPr lang="es-ES" smtClean="0"/>
              <a:t>Haga clic para modificar el estilo de título del patrón</a:t>
            </a:r>
            <a:endParaRPr lang="es-ES"/>
          </a:p>
        </p:txBody>
      </p:sp>
      <p:sp>
        <p:nvSpPr>
          <p:cNvPr id="3" name="Shape 2"/>
          <p:cNvSpPr>
            <a:spLocks noGrp="1"/>
          </p:cNvSpPr>
          <p:nvPr>
            <p:ph type="body" idx="1"/>
          </p:nvPr>
        </p:nvSpPr>
        <p:spPr>
          <a:xfrm>
            <a:off x="762000" y="4876801"/>
            <a:ext cx="7772400" cy="1042987"/>
          </a:xfrm>
        </p:spPr>
        <p:txBody>
          <a:bodyPr anchor="t" anchorCtr="0"/>
          <a:lstStyle>
            <a:lvl1pPr marL="0" indent="0" latinLnBrk="0">
              <a:buNone/>
              <a:defRPr lang="es-ES" sz="1600">
                <a:solidFill>
                  <a:schemeClr val="accent6">
                    <a:shade val="10000"/>
                  </a:schemeClr>
                </a:solidFill>
              </a:defRPr>
            </a:lvl1pPr>
            <a:lvl2pPr marL="457200" indent="0">
              <a:buNone/>
              <a:defRPr lang="es-ES" sz="1800">
                <a:solidFill>
                  <a:schemeClr val="tx1">
                    <a:tint val="75000"/>
                  </a:schemeClr>
                </a:solidFill>
              </a:defRPr>
            </a:lvl2pPr>
            <a:lvl3pPr marL="914400" indent="0">
              <a:buNone/>
              <a:defRPr lang="es-ES" sz="1600">
                <a:solidFill>
                  <a:schemeClr val="tx1">
                    <a:tint val="75000"/>
                  </a:schemeClr>
                </a:solidFill>
              </a:defRPr>
            </a:lvl3pPr>
            <a:lvl4pPr marL="1371600" indent="0">
              <a:buNone/>
              <a:defRPr lang="es-ES" sz="1400">
                <a:solidFill>
                  <a:schemeClr val="tx1">
                    <a:tint val="75000"/>
                  </a:schemeClr>
                </a:solidFill>
              </a:defRPr>
            </a:lvl4pPr>
            <a:lvl5pPr marL="1828800" indent="0">
              <a:buNone/>
              <a:defRPr lang="es-ES" sz="1400">
                <a:solidFill>
                  <a:schemeClr val="tx1">
                    <a:tint val="75000"/>
                  </a:schemeClr>
                </a:solidFill>
              </a:defRPr>
            </a:lvl5pPr>
            <a:lvl6pPr marL="2286000" indent="0">
              <a:buNone/>
              <a:defRPr lang="es-ES" sz="1400">
                <a:solidFill>
                  <a:schemeClr val="tx1">
                    <a:tint val="75000"/>
                  </a:schemeClr>
                </a:solidFill>
              </a:defRPr>
            </a:lvl6pPr>
            <a:lvl7pPr marL="2743200" indent="0">
              <a:buNone/>
              <a:defRPr lang="es-ES" sz="1400">
                <a:solidFill>
                  <a:schemeClr val="tx1">
                    <a:tint val="75000"/>
                  </a:schemeClr>
                </a:solidFill>
              </a:defRPr>
            </a:lvl7pPr>
            <a:lvl8pPr marL="3200400" indent="0">
              <a:buNone/>
              <a:defRPr lang="es-ES" sz="1400">
                <a:solidFill>
                  <a:schemeClr val="tx1">
                    <a:tint val="75000"/>
                  </a:schemeClr>
                </a:solidFill>
              </a:defRPr>
            </a:lvl8pPr>
            <a:lvl9pPr marL="3657600" indent="0">
              <a:buNone/>
              <a:defRPr lang="es-ES" sz="1400">
                <a:solidFill>
                  <a:schemeClr val="tx1">
                    <a:tint val="75000"/>
                  </a:schemeClr>
                </a:solidFill>
              </a:defRPr>
            </a:lvl9pPr>
          </a:lstStyle>
          <a:p>
            <a:pPr lvl="0"/>
            <a:r>
              <a:rPr lang="es-ES" smtClean="0"/>
              <a:t>Haga clic para modificar el estilo de texto del patrón</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Contenido dos">
    <p:spTree>
      <p:nvGrpSpPr>
        <p:cNvPr id="1" name=""/>
        <p:cNvGrpSpPr/>
        <p:nvPr/>
      </p:nvGrpSpPr>
      <p:grpSpPr>
        <a:xfrm>
          <a:off x="0" y="0"/>
          <a:ext cx="0" cy="0"/>
          <a:chOff x="0" y="0"/>
          <a:chExt cx="0" cy="0"/>
        </a:xfrm>
      </p:grpSpPr>
      <p:sp>
        <p:nvSpPr>
          <p:cNvPr id="2" name="Shape 1"/>
          <p:cNvSpPr>
            <a:spLocks noGrp="1"/>
          </p:cNvSpPr>
          <p:nvPr>
            <p:ph type="title"/>
          </p:nvPr>
        </p:nvSpPr>
        <p:spPr/>
        <p:txBody>
          <a:bodyPr/>
          <a:lstStyle/>
          <a:p>
            <a:r>
              <a:rPr lang="es-ES" smtClean="0"/>
              <a:t>Haga clic para modificar el estilo de título del patrón</a:t>
            </a:r>
            <a:endParaRPr lang="es-ES"/>
          </a:p>
        </p:txBody>
      </p:sp>
      <p:sp>
        <p:nvSpPr>
          <p:cNvPr id="3" name="Shape 2"/>
          <p:cNvSpPr>
            <a:spLocks noGrp="1"/>
          </p:cNvSpPr>
          <p:nvPr>
            <p:ph sz="half" idx="1"/>
          </p:nvPr>
        </p:nvSpPr>
        <p:spPr>
          <a:xfrm>
            <a:off x="457200" y="1600200"/>
            <a:ext cx="4038600" cy="4525963"/>
          </a:xfrm>
        </p:spPr>
        <p:txBody>
          <a:bodyPr/>
          <a:lstStyle>
            <a:lvl1pPr latinLnBrk="0">
              <a:defRPr lang="es-ES" sz="2800"/>
            </a:lvl1pPr>
            <a:lvl2pPr>
              <a:defRPr lang="es-ES" sz="2400"/>
            </a:lvl2pPr>
            <a:lvl3pPr>
              <a:defRPr lang="es-ES" sz="2000"/>
            </a:lvl3pPr>
            <a:lvl4pPr>
              <a:defRPr lang="es-ES" sz="1800"/>
            </a:lvl4pPr>
            <a:lvl5pPr>
              <a:defRPr lang="es-ES" sz="1800"/>
            </a:lvl5pPr>
            <a:lvl6pPr>
              <a:defRPr lang="es-ES" sz="1800"/>
            </a:lvl6pPr>
            <a:lvl7pPr>
              <a:defRPr lang="es-ES" sz="1800"/>
            </a:lvl7pPr>
            <a:lvl8pPr>
              <a:defRPr lang="es-ES" sz="1800"/>
            </a:lvl8pPr>
            <a:lvl9pPr>
              <a:defRPr lang="es-ES"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Shape 3"/>
          <p:cNvSpPr>
            <a:spLocks noGrp="1"/>
          </p:cNvSpPr>
          <p:nvPr>
            <p:ph sz="half" idx="2"/>
          </p:nvPr>
        </p:nvSpPr>
        <p:spPr>
          <a:xfrm>
            <a:off x="4648200" y="1600200"/>
            <a:ext cx="4038600" cy="4525963"/>
          </a:xfrm>
        </p:spPr>
        <p:txBody>
          <a:bodyPr/>
          <a:lstStyle>
            <a:lvl1pPr latinLnBrk="0">
              <a:defRPr lang="es-ES" sz="2800"/>
            </a:lvl1pPr>
            <a:lvl2pPr>
              <a:defRPr lang="es-ES" sz="2400"/>
            </a:lvl2pPr>
            <a:lvl3pPr>
              <a:defRPr lang="es-ES" sz="2000"/>
            </a:lvl3pPr>
            <a:lvl4pPr>
              <a:defRPr lang="es-ES" sz="1800"/>
            </a:lvl4pPr>
            <a:lvl5pPr>
              <a:defRPr lang="es-ES" sz="1800"/>
            </a:lvl5pPr>
            <a:lvl6pPr>
              <a:defRPr lang="es-ES" sz="1800"/>
            </a:lvl6pPr>
            <a:lvl7pPr>
              <a:defRPr lang="es-ES" sz="1800"/>
            </a:lvl7pPr>
            <a:lvl8pPr>
              <a:defRPr lang="es-ES" sz="1800"/>
            </a:lvl8pPr>
            <a:lvl9pPr>
              <a:defRPr lang="es-ES"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Shape 4"/>
          <p:cNvSpPr>
            <a:spLocks noGrp="1"/>
          </p:cNvSpPr>
          <p:nvPr>
            <p:ph type="dt" sz="half" idx="10"/>
          </p:nvPr>
        </p:nvSpPr>
        <p:spPr/>
        <p:txBody>
          <a:bodyPr/>
          <a:lstStyle/>
          <a:p>
            <a:fld id="{0A661041-8007-435F-AFCB-6135ADC7B06D}" type="datetimeFigureOut">
              <a:rPr lang="es-EC" smtClean="0"/>
              <a:t>18/11/2013</a:t>
            </a:fld>
            <a:endParaRPr lang="es-EC"/>
          </a:p>
        </p:txBody>
      </p:sp>
      <p:sp>
        <p:nvSpPr>
          <p:cNvPr id="6" name="Shape 5"/>
          <p:cNvSpPr>
            <a:spLocks noGrp="1"/>
          </p:cNvSpPr>
          <p:nvPr>
            <p:ph type="ftr" sz="quarter" idx="11"/>
          </p:nvPr>
        </p:nvSpPr>
        <p:spPr/>
        <p:txBody>
          <a:bodyPr/>
          <a:lstStyle/>
          <a:p>
            <a:endParaRPr lang="es-EC"/>
          </a:p>
        </p:txBody>
      </p:sp>
      <p:sp>
        <p:nvSpPr>
          <p:cNvPr id="7" name="Shape 6"/>
          <p:cNvSpPr>
            <a:spLocks noGrp="1"/>
          </p:cNvSpPr>
          <p:nvPr>
            <p:ph type="sldNum" sz="quarter" idx="12"/>
          </p:nvPr>
        </p:nvSpPr>
        <p:spPr/>
        <p:txBody>
          <a:bodyPr/>
          <a:lstStyle/>
          <a:p>
            <a:fld id="{A9C8277F-7823-4FAD-B157-6316115FF153}" type="slidenum">
              <a:rPr lang="es-EC" smtClean="0"/>
              <a:t>‹Nº›</a:t>
            </a:fld>
            <a:endParaRPr lang="es-EC"/>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Shape 1"/>
          <p:cNvSpPr>
            <a:spLocks noGrp="1"/>
          </p:cNvSpPr>
          <p:nvPr>
            <p:ph type="title"/>
          </p:nvPr>
        </p:nvSpPr>
        <p:spPr/>
        <p:txBody>
          <a:bodyPr/>
          <a:lstStyle>
            <a:lvl1pPr latinLnBrk="0">
              <a:defRPr lang="es-ES"/>
            </a:lvl1pPr>
          </a:lstStyle>
          <a:p>
            <a:r>
              <a:rPr lang="es-ES" smtClean="0"/>
              <a:t>Haga clic para modificar el estilo de título del patrón</a:t>
            </a:r>
            <a:endParaRPr lang="es-ES"/>
          </a:p>
        </p:txBody>
      </p:sp>
      <p:sp>
        <p:nvSpPr>
          <p:cNvPr id="3" name="Shape 2"/>
          <p:cNvSpPr>
            <a:spLocks noGrp="1"/>
          </p:cNvSpPr>
          <p:nvPr>
            <p:ph type="body" idx="1"/>
          </p:nvPr>
        </p:nvSpPr>
        <p:spPr>
          <a:xfrm>
            <a:off x="457200" y="1535113"/>
            <a:ext cx="4040188" cy="639762"/>
          </a:xfrm>
        </p:spPr>
        <p:txBody>
          <a:bodyPr anchor="b"/>
          <a:lstStyle>
            <a:lvl1pPr marL="0" indent="0" latinLnBrk="0">
              <a:buNone/>
              <a:defRPr lang="es-ES" sz="2400" b="1"/>
            </a:lvl1pPr>
            <a:lvl2pPr marL="457200" indent="0">
              <a:buNone/>
              <a:defRPr lang="es-ES" sz="2000" b="1"/>
            </a:lvl2pPr>
            <a:lvl3pPr marL="914400" indent="0">
              <a:buNone/>
              <a:defRPr lang="es-ES" sz="1800" b="1"/>
            </a:lvl3pPr>
            <a:lvl4pPr marL="1371600" indent="0">
              <a:buNone/>
              <a:defRPr lang="es-ES" sz="1600" b="1"/>
            </a:lvl4pPr>
            <a:lvl5pPr marL="1828800" indent="0">
              <a:buNone/>
              <a:defRPr lang="es-ES" sz="1600" b="1"/>
            </a:lvl5pPr>
            <a:lvl6pPr marL="2286000" indent="0">
              <a:buNone/>
              <a:defRPr lang="es-ES" sz="1600" b="1"/>
            </a:lvl6pPr>
            <a:lvl7pPr marL="2743200" indent="0">
              <a:buNone/>
              <a:defRPr lang="es-ES" sz="1600" b="1"/>
            </a:lvl7pPr>
            <a:lvl8pPr marL="3200400" indent="0">
              <a:buNone/>
              <a:defRPr lang="es-ES" sz="1600" b="1"/>
            </a:lvl8pPr>
            <a:lvl9pPr marL="3657600" indent="0">
              <a:buNone/>
              <a:defRPr lang="es-ES" sz="1600" b="1"/>
            </a:lvl9pPr>
          </a:lstStyle>
          <a:p>
            <a:pPr lvl="0"/>
            <a:r>
              <a:rPr lang="es-ES" smtClean="0"/>
              <a:t>Haga clic para modificar el estilo de texto del patrón</a:t>
            </a:r>
          </a:p>
        </p:txBody>
      </p:sp>
      <p:sp>
        <p:nvSpPr>
          <p:cNvPr id="4" name="Shape 3"/>
          <p:cNvSpPr>
            <a:spLocks noGrp="1"/>
          </p:cNvSpPr>
          <p:nvPr>
            <p:ph sz="half" idx="2"/>
          </p:nvPr>
        </p:nvSpPr>
        <p:spPr>
          <a:xfrm>
            <a:off x="457200" y="2174875"/>
            <a:ext cx="4040188" cy="3951288"/>
          </a:xfrm>
        </p:spPr>
        <p:txBody>
          <a:bodyPr/>
          <a:lstStyle>
            <a:lvl1pPr latinLnBrk="0">
              <a:defRPr lang="es-ES" sz="2400"/>
            </a:lvl1pPr>
            <a:lvl2pPr>
              <a:defRPr lang="es-ES" sz="2000"/>
            </a:lvl2pPr>
            <a:lvl3pPr>
              <a:defRPr lang="es-ES" sz="1800"/>
            </a:lvl3pPr>
            <a:lvl4pPr>
              <a:defRPr lang="es-ES" sz="1600"/>
            </a:lvl4pPr>
            <a:lvl5pPr>
              <a:defRPr lang="es-ES" sz="1600"/>
            </a:lvl5pPr>
            <a:lvl6pPr>
              <a:defRPr lang="es-ES" sz="1600"/>
            </a:lvl6pPr>
            <a:lvl7pPr>
              <a:defRPr lang="es-ES" sz="1600"/>
            </a:lvl7pPr>
            <a:lvl8pPr>
              <a:defRPr lang="es-ES" sz="1600"/>
            </a:lvl8pPr>
            <a:lvl9pPr>
              <a:defRPr lang="es-ES"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Shape 4"/>
          <p:cNvSpPr>
            <a:spLocks noGrp="1"/>
          </p:cNvSpPr>
          <p:nvPr>
            <p:ph type="body" sz="quarter" idx="3"/>
          </p:nvPr>
        </p:nvSpPr>
        <p:spPr>
          <a:xfrm>
            <a:off x="4645025" y="1535113"/>
            <a:ext cx="4041775" cy="639762"/>
          </a:xfrm>
        </p:spPr>
        <p:txBody>
          <a:bodyPr anchor="b"/>
          <a:lstStyle>
            <a:lvl1pPr marL="0" indent="0" latinLnBrk="0">
              <a:buNone/>
              <a:defRPr lang="es-ES" sz="2400" b="1"/>
            </a:lvl1pPr>
            <a:lvl2pPr marL="457200" indent="0">
              <a:buNone/>
              <a:defRPr lang="es-ES" sz="2000" b="1"/>
            </a:lvl2pPr>
            <a:lvl3pPr marL="914400" indent="0">
              <a:buNone/>
              <a:defRPr lang="es-ES" sz="1800" b="1"/>
            </a:lvl3pPr>
            <a:lvl4pPr marL="1371600" indent="0">
              <a:buNone/>
              <a:defRPr lang="es-ES" sz="1600" b="1"/>
            </a:lvl4pPr>
            <a:lvl5pPr marL="1828800" indent="0">
              <a:buNone/>
              <a:defRPr lang="es-ES" sz="1600" b="1"/>
            </a:lvl5pPr>
            <a:lvl6pPr marL="2286000" indent="0">
              <a:buNone/>
              <a:defRPr lang="es-ES" sz="1600" b="1"/>
            </a:lvl6pPr>
            <a:lvl7pPr marL="2743200" indent="0">
              <a:buNone/>
              <a:defRPr lang="es-ES" sz="1600" b="1"/>
            </a:lvl7pPr>
            <a:lvl8pPr marL="3200400" indent="0">
              <a:buNone/>
              <a:defRPr lang="es-ES" sz="1600" b="1"/>
            </a:lvl8pPr>
            <a:lvl9pPr marL="3657600" indent="0">
              <a:buNone/>
              <a:defRPr lang="es-ES" sz="1600" b="1"/>
            </a:lvl9pPr>
          </a:lstStyle>
          <a:p>
            <a:pPr lvl="0"/>
            <a:r>
              <a:rPr lang="es-ES" smtClean="0"/>
              <a:t>Haga clic para modificar el estilo de texto del patrón</a:t>
            </a:r>
          </a:p>
        </p:txBody>
      </p:sp>
      <p:sp>
        <p:nvSpPr>
          <p:cNvPr id="6" name="Shape 5"/>
          <p:cNvSpPr>
            <a:spLocks noGrp="1"/>
          </p:cNvSpPr>
          <p:nvPr>
            <p:ph sz="quarter" idx="4"/>
          </p:nvPr>
        </p:nvSpPr>
        <p:spPr>
          <a:xfrm>
            <a:off x="4645025" y="2174875"/>
            <a:ext cx="4041775" cy="3951288"/>
          </a:xfrm>
        </p:spPr>
        <p:txBody>
          <a:bodyPr/>
          <a:lstStyle>
            <a:lvl1pPr latinLnBrk="0">
              <a:defRPr lang="es-ES" sz="2400"/>
            </a:lvl1pPr>
            <a:lvl2pPr>
              <a:defRPr lang="es-ES" sz="2000"/>
            </a:lvl2pPr>
            <a:lvl3pPr>
              <a:defRPr lang="es-ES" sz="1800"/>
            </a:lvl3pPr>
            <a:lvl4pPr>
              <a:defRPr lang="es-ES" sz="1600"/>
            </a:lvl4pPr>
            <a:lvl5pPr>
              <a:defRPr lang="es-ES" sz="1600"/>
            </a:lvl5pPr>
            <a:lvl6pPr>
              <a:defRPr lang="es-ES" sz="1600"/>
            </a:lvl6pPr>
            <a:lvl7pPr>
              <a:defRPr lang="es-ES" sz="1600"/>
            </a:lvl7pPr>
            <a:lvl8pPr>
              <a:defRPr lang="es-ES" sz="1600"/>
            </a:lvl8pPr>
            <a:lvl9pPr>
              <a:defRPr lang="es-ES"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Shape 6"/>
          <p:cNvSpPr>
            <a:spLocks noGrp="1"/>
          </p:cNvSpPr>
          <p:nvPr>
            <p:ph type="dt" sz="half" idx="10"/>
          </p:nvPr>
        </p:nvSpPr>
        <p:spPr/>
        <p:txBody>
          <a:bodyPr/>
          <a:lstStyle/>
          <a:p>
            <a:fld id="{0A661041-8007-435F-AFCB-6135ADC7B06D}" type="datetimeFigureOut">
              <a:rPr lang="es-EC" smtClean="0"/>
              <a:t>18/11/2013</a:t>
            </a:fld>
            <a:endParaRPr lang="es-EC"/>
          </a:p>
        </p:txBody>
      </p:sp>
      <p:sp>
        <p:nvSpPr>
          <p:cNvPr id="8" name="Shape 7"/>
          <p:cNvSpPr>
            <a:spLocks noGrp="1"/>
          </p:cNvSpPr>
          <p:nvPr>
            <p:ph type="ftr" sz="quarter" idx="11"/>
          </p:nvPr>
        </p:nvSpPr>
        <p:spPr/>
        <p:txBody>
          <a:bodyPr/>
          <a:lstStyle/>
          <a:p>
            <a:endParaRPr lang="es-EC"/>
          </a:p>
        </p:txBody>
      </p:sp>
      <p:sp>
        <p:nvSpPr>
          <p:cNvPr id="9" name="Shape 8"/>
          <p:cNvSpPr>
            <a:spLocks noGrp="1"/>
          </p:cNvSpPr>
          <p:nvPr>
            <p:ph type="sldNum" sz="quarter" idx="12"/>
          </p:nvPr>
        </p:nvSpPr>
        <p:spPr/>
        <p:txBody>
          <a:bodyPr/>
          <a:lstStyle/>
          <a:p>
            <a:fld id="{A9C8277F-7823-4FAD-B157-6316115FF153}" type="slidenum">
              <a:rPr lang="es-EC" smtClean="0"/>
              <a:t>‹Nº›</a:t>
            </a:fld>
            <a:endParaRPr lang="es-EC"/>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título">
    <p:spTree>
      <p:nvGrpSpPr>
        <p:cNvPr id="1" name=""/>
        <p:cNvGrpSpPr/>
        <p:nvPr/>
      </p:nvGrpSpPr>
      <p:grpSpPr>
        <a:xfrm>
          <a:off x="0" y="0"/>
          <a:ext cx="0" cy="0"/>
          <a:chOff x="0" y="0"/>
          <a:chExt cx="0" cy="0"/>
        </a:xfrm>
      </p:grpSpPr>
      <p:sp>
        <p:nvSpPr>
          <p:cNvPr id="2" name="Shape 1"/>
          <p:cNvSpPr>
            <a:spLocks noGrp="1"/>
          </p:cNvSpPr>
          <p:nvPr>
            <p:ph type="title"/>
          </p:nvPr>
        </p:nvSpPr>
        <p:spPr/>
        <p:txBody>
          <a:bodyPr/>
          <a:lstStyle/>
          <a:p>
            <a:r>
              <a:rPr lang="es-ES" smtClean="0"/>
              <a:t>Haga clic para modificar el estilo de título del patrón</a:t>
            </a:r>
            <a:endParaRPr lang="es-ES"/>
          </a:p>
        </p:txBody>
      </p:sp>
      <p:sp>
        <p:nvSpPr>
          <p:cNvPr id="3" name="Shape 2"/>
          <p:cNvSpPr>
            <a:spLocks noGrp="1"/>
          </p:cNvSpPr>
          <p:nvPr>
            <p:ph type="dt" sz="half" idx="10"/>
          </p:nvPr>
        </p:nvSpPr>
        <p:spPr/>
        <p:txBody>
          <a:bodyPr/>
          <a:lstStyle/>
          <a:p>
            <a:fld id="{0A661041-8007-435F-AFCB-6135ADC7B06D}" type="datetimeFigureOut">
              <a:rPr lang="es-EC" smtClean="0"/>
              <a:t>18/11/2013</a:t>
            </a:fld>
            <a:endParaRPr lang="es-EC"/>
          </a:p>
        </p:txBody>
      </p:sp>
      <p:sp>
        <p:nvSpPr>
          <p:cNvPr id="4" name="Shape 3"/>
          <p:cNvSpPr>
            <a:spLocks noGrp="1"/>
          </p:cNvSpPr>
          <p:nvPr>
            <p:ph type="ftr" sz="quarter" idx="11"/>
          </p:nvPr>
        </p:nvSpPr>
        <p:spPr/>
        <p:txBody>
          <a:bodyPr/>
          <a:lstStyle/>
          <a:p>
            <a:endParaRPr lang="es-EC"/>
          </a:p>
        </p:txBody>
      </p:sp>
      <p:sp>
        <p:nvSpPr>
          <p:cNvPr id="5" name="Shape 4"/>
          <p:cNvSpPr>
            <a:spLocks noGrp="1"/>
          </p:cNvSpPr>
          <p:nvPr>
            <p:ph type="sldNum" sz="quarter" idx="12"/>
          </p:nvPr>
        </p:nvSpPr>
        <p:spPr/>
        <p:txBody>
          <a:bodyPr/>
          <a:lstStyle/>
          <a:p>
            <a:fld id="{A9C8277F-7823-4FAD-B157-6316115FF153}" type="slidenum">
              <a:rPr lang="es-EC" smtClean="0"/>
              <a:t>‹Nº›</a:t>
            </a:fld>
            <a:endParaRPr lang="es-EC"/>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Shape 1"/>
          <p:cNvSpPr>
            <a:spLocks noGrp="1"/>
          </p:cNvSpPr>
          <p:nvPr>
            <p:ph type="dt" sz="half" idx="10"/>
          </p:nvPr>
        </p:nvSpPr>
        <p:spPr/>
        <p:txBody>
          <a:bodyPr/>
          <a:lstStyle/>
          <a:p>
            <a:fld id="{0A661041-8007-435F-AFCB-6135ADC7B06D}" type="datetimeFigureOut">
              <a:rPr lang="es-EC" smtClean="0"/>
              <a:t>18/11/2013</a:t>
            </a:fld>
            <a:endParaRPr lang="es-EC"/>
          </a:p>
        </p:txBody>
      </p:sp>
      <p:sp>
        <p:nvSpPr>
          <p:cNvPr id="3" name="Shape 2"/>
          <p:cNvSpPr>
            <a:spLocks noGrp="1"/>
          </p:cNvSpPr>
          <p:nvPr>
            <p:ph type="ftr" sz="quarter" idx="11"/>
          </p:nvPr>
        </p:nvSpPr>
        <p:spPr/>
        <p:txBody>
          <a:bodyPr/>
          <a:lstStyle/>
          <a:p>
            <a:endParaRPr lang="es-EC"/>
          </a:p>
        </p:txBody>
      </p:sp>
      <p:sp>
        <p:nvSpPr>
          <p:cNvPr id="4" name="Shape 3"/>
          <p:cNvSpPr>
            <a:spLocks noGrp="1"/>
          </p:cNvSpPr>
          <p:nvPr>
            <p:ph type="sldNum" sz="quarter" idx="12"/>
          </p:nvPr>
        </p:nvSpPr>
        <p:spPr/>
        <p:txBody>
          <a:bodyPr/>
          <a:lstStyle/>
          <a:p>
            <a:fld id="{A9C8277F-7823-4FAD-B157-6316115FF153}" type="slidenum">
              <a:rPr lang="es-EC" smtClean="0"/>
              <a:t>‹Nº›</a:t>
            </a:fld>
            <a:endParaRPr lang="es-EC"/>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Shape 1"/>
          <p:cNvSpPr>
            <a:spLocks noGrp="1"/>
          </p:cNvSpPr>
          <p:nvPr>
            <p:ph type="title"/>
          </p:nvPr>
        </p:nvSpPr>
        <p:spPr>
          <a:xfrm>
            <a:off x="457200" y="273050"/>
            <a:ext cx="3008313" cy="1162050"/>
          </a:xfrm>
        </p:spPr>
        <p:txBody>
          <a:bodyPr anchor="b"/>
          <a:lstStyle>
            <a:lvl1pPr algn="l" latinLnBrk="0">
              <a:defRPr lang="es-ES" sz="2000" b="1"/>
            </a:lvl1pPr>
          </a:lstStyle>
          <a:p>
            <a:r>
              <a:rPr lang="es-ES" smtClean="0"/>
              <a:t>Haga clic para modificar el estilo de título del patrón</a:t>
            </a:r>
            <a:endParaRPr lang="es-ES"/>
          </a:p>
        </p:txBody>
      </p:sp>
      <p:sp>
        <p:nvSpPr>
          <p:cNvPr id="3" name="Shape 2"/>
          <p:cNvSpPr>
            <a:spLocks noGrp="1"/>
          </p:cNvSpPr>
          <p:nvPr>
            <p:ph idx="1"/>
          </p:nvPr>
        </p:nvSpPr>
        <p:spPr>
          <a:xfrm>
            <a:off x="3575050" y="273050"/>
            <a:ext cx="5111750" cy="5853113"/>
          </a:xfrm>
        </p:spPr>
        <p:txBody>
          <a:bodyPr/>
          <a:lstStyle>
            <a:lvl1pPr latinLnBrk="0">
              <a:defRPr lang="es-ES" sz="3200"/>
            </a:lvl1pPr>
            <a:lvl2pPr>
              <a:defRPr lang="es-ES" sz="2800"/>
            </a:lvl2pPr>
            <a:lvl3pPr>
              <a:defRPr lang="es-ES" sz="2400"/>
            </a:lvl3pPr>
            <a:lvl4pPr>
              <a:defRPr lang="es-ES" sz="2000"/>
            </a:lvl4pPr>
            <a:lvl5pPr>
              <a:defRPr lang="es-ES" sz="2000"/>
            </a:lvl5pPr>
            <a:lvl6pPr>
              <a:defRPr lang="es-ES" sz="2000"/>
            </a:lvl6pPr>
            <a:lvl7pPr>
              <a:defRPr lang="es-ES" sz="2000"/>
            </a:lvl7pPr>
            <a:lvl8pPr>
              <a:defRPr lang="es-ES" sz="2000"/>
            </a:lvl8pPr>
            <a:lvl9pPr>
              <a:defRPr lang="es-ES"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Shape 3"/>
          <p:cNvSpPr>
            <a:spLocks noGrp="1"/>
          </p:cNvSpPr>
          <p:nvPr>
            <p:ph type="body" sz="half" idx="2"/>
          </p:nvPr>
        </p:nvSpPr>
        <p:spPr>
          <a:xfrm>
            <a:off x="457200" y="1435100"/>
            <a:ext cx="3008313" cy="4691063"/>
          </a:xfrm>
        </p:spPr>
        <p:txBody>
          <a:bodyPr/>
          <a:lstStyle>
            <a:lvl1pPr marL="0" indent="0" latinLnBrk="0">
              <a:buNone/>
              <a:defRPr lang="es-ES" sz="1400"/>
            </a:lvl1pPr>
            <a:lvl2pPr marL="457200" indent="0">
              <a:buNone/>
              <a:defRPr lang="es-ES" sz="1200"/>
            </a:lvl2pPr>
            <a:lvl3pPr marL="914400" indent="0">
              <a:buNone/>
              <a:defRPr lang="es-ES" sz="1000"/>
            </a:lvl3pPr>
            <a:lvl4pPr marL="1371600" indent="0">
              <a:buNone/>
              <a:defRPr lang="es-ES" sz="900"/>
            </a:lvl4pPr>
            <a:lvl5pPr marL="1828800" indent="0">
              <a:buNone/>
              <a:defRPr lang="es-ES" sz="900"/>
            </a:lvl5pPr>
            <a:lvl6pPr marL="2286000" indent="0">
              <a:buNone/>
              <a:defRPr lang="es-ES" sz="900"/>
            </a:lvl6pPr>
            <a:lvl7pPr marL="2743200" indent="0">
              <a:buNone/>
              <a:defRPr lang="es-ES" sz="900"/>
            </a:lvl7pPr>
            <a:lvl8pPr marL="3200400" indent="0">
              <a:buNone/>
              <a:defRPr lang="es-ES" sz="900"/>
            </a:lvl8pPr>
            <a:lvl9pPr marL="3657600" indent="0">
              <a:buNone/>
              <a:defRPr lang="es-ES" sz="900"/>
            </a:lvl9pPr>
          </a:lstStyle>
          <a:p>
            <a:pPr lvl="0"/>
            <a:r>
              <a:rPr lang="es-ES" smtClean="0"/>
              <a:t>Haga clic para modificar el estilo de texto del patrón</a:t>
            </a:r>
          </a:p>
        </p:txBody>
      </p:sp>
      <p:sp>
        <p:nvSpPr>
          <p:cNvPr id="5" name="Shape 4"/>
          <p:cNvSpPr>
            <a:spLocks noGrp="1"/>
          </p:cNvSpPr>
          <p:nvPr>
            <p:ph type="dt" sz="half" idx="10"/>
          </p:nvPr>
        </p:nvSpPr>
        <p:spPr/>
        <p:txBody>
          <a:bodyPr/>
          <a:lstStyle/>
          <a:p>
            <a:fld id="{0A661041-8007-435F-AFCB-6135ADC7B06D}" type="datetimeFigureOut">
              <a:rPr lang="es-EC" smtClean="0"/>
              <a:t>18/11/2013</a:t>
            </a:fld>
            <a:endParaRPr lang="es-EC"/>
          </a:p>
        </p:txBody>
      </p:sp>
      <p:sp>
        <p:nvSpPr>
          <p:cNvPr id="6" name="Shape 5"/>
          <p:cNvSpPr>
            <a:spLocks noGrp="1"/>
          </p:cNvSpPr>
          <p:nvPr>
            <p:ph type="ftr" sz="quarter" idx="11"/>
          </p:nvPr>
        </p:nvSpPr>
        <p:spPr/>
        <p:txBody>
          <a:bodyPr/>
          <a:lstStyle/>
          <a:p>
            <a:endParaRPr lang="es-EC"/>
          </a:p>
        </p:txBody>
      </p:sp>
      <p:sp>
        <p:nvSpPr>
          <p:cNvPr id="7" name="Shape 6"/>
          <p:cNvSpPr>
            <a:spLocks noGrp="1"/>
          </p:cNvSpPr>
          <p:nvPr>
            <p:ph type="sldNum" sz="quarter" idx="12"/>
          </p:nvPr>
        </p:nvSpPr>
        <p:spPr/>
        <p:txBody>
          <a:bodyPr/>
          <a:lstStyle/>
          <a:p>
            <a:fld id="{A9C8277F-7823-4FAD-B157-6316115FF153}" type="slidenum">
              <a:rPr lang="es-EC" smtClean="0"/>
              <a:t>‹Nº›</a:t>
            </a:fld>
            <a:endParaRPr lang="es-EC"/>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Shape 1"/>
          <p:cNvSpPr>
            <a:spLocks noGrp="1"/>
          </p:cNvSpPr>
          <p:nvPr>
            <p:ph type="title"/>
          </p:nvPr>
        </p:nvSpPr>
        <p:spPr>
          <a:xfrm>
            <a:off x="1792288" y="4800600"/>
            <a:ext cx="5486400" cy="566738"/>
          </a:xfrm>
        </p:spPr>
        <p:txBody>
          <a:bodyPr anchor="b"/>
          <a:lstStyle>
            <a:lvl1pPr algn="l" latinLnBrk="0">
              <a:defRPr lang="es-ES" sz="2000" b="1"/>
            </a:lvl1pPr>
          </a:lstStyle>
          <a:p>
            <a:r>
              <a:rPr lang="es-ES" smtClean="0"/>
              <a:t>Haga clic para modificar el estilo de título del patrón</a:t>
            </a:r>
            <a:endParaRPr lang="es-ES"/>
          </a:p>
        </p:txBody>
      </p:sp>
      <p:sp>
        <p:nvSpPr>
          <p:cNvPr id="3" name="Shape 2"/>
          <p:cNvSpPr>
            <a:spLocks noGrp="1"/>
          </p:cNvSpPr>
          <p:nvPr>
            <p:ph type="pic" idx="1"/>
          </p:nvPr>
        </p:nvSpPr>
        <p:spPr>
          <a:xfrm>
            <a:off x="1792288" y="612775"/>
            <a:ext cx="5486400" cy="4114800"/>
          </a:xfrm>
        </p:spPr>
        <p:txBody>
          <a:bodyPr/>
          <a:lstStyle>
            <a:lvl1pPr marL="0" indent="0" latinLnBrk="0">
              <a:buNone/>
              <a:defRPr lang="es-ES" sz="3200"/>
            </a:lvl1pPr>
            <a:lvl2pPr marL="457200" indent="0">
              <a:buNone/>
              <a:defRPr lang="es-ES" sz="2800"/>
            </a:lvl2pPr>
            <a:lvl3pPr marL="914400" indent="0">
              <a:buNone/>
              <a:defRPr lang="es-ES" sz="2400"/>
            </a:lvl3pPr>
            <a:lvl4pPr marL="1371600" indent="0">
              <a:buNone/>
              <a:defRPr lang="es-ES" sz="2000"/>
            </a:lvl4pPr>
            <a:lvl5pPr marL="1828800" indent="0">
              <a:buNone/>
              <a:defRPr lang="es-ES" sz="2000"/>
            </a:lvl5pPr>
            <a:lvl6pPr marL="2286000" indent="0">
              <a:buNone/>
              <a:defRPr lang="es-ES" sz="2000"/>
            </a:lvl6pPr>
            <a:lvl7pPr marL="2743200" indent="0">
              <a:buNone/>
              <a:defRPr lang="es-ES" sz="2000"/>
            </a:lvl7pPr>
            <a:lvl8pPr marL="3200400" indent="0">
              <a:buNone/>
              <a:defRPr lang="es-ES" sz="2000"/>
            </a:lvl8pPr>
            <a:lvl9pPr marL="3657600" indent="0">
              <a:buNone/>
              <a:defRPr lang="es-ES" sz="2000"/>
            </a:lvl9pPr>
          </a:lstStyle>
          <a:p>
            <a:r>
              <a:rPr lang="es-ES" smtClean="0"/>
              <a:t>Haga clic en el icono para agregar una imagen</a:t>
            </a:r>
            <a:endParaRPr lang="es-ES"/>
          </a:p>
        </p:txBody>
      </p:sp>
      <p:sp>
        <p:nvSpPr>
          <p:cNvPr id="4" name="Shape 3"/>
          <p:cNvSpPr>
            <a:spLocks noGrp="1"/>
          </p:cNvSpPr>
          <p:nvPr>
            <p:ph type="body" sz="half" idx="2"/>
          </p:nvPr>
        </p:nvSpPr>
        <p:spPr>
          <a:xfrm>
            <a:off x="1792288" y="5367338"/>
            <a:ext cx="5486400" cy="804862"/>
          </a:xfrm>
        </p:spPr>
        <p:txBody>
          <a:bodyPr/>
          <a:lstStyle>
            <a:lvl1pPr marL="0" indent="0" latinLnBrk="0">
              <a:buNone/>
              <a:defRPr lang="es-ES" sz="1400"/>
            </a:lvl1pPr>
            <a:lvl2pPr marL="457200" indent="0">
              <a:buNone/>
              <a:defRPr lang="es-ES" sz="1200"/>
            </a:lvl2pPr>
            <a:lvl3pPr marL="914400" indent="0">
              <a:buNone/>
              <a:defRPr lang="es-ES" sz="1000"/>
            </a:lvl3pPr>
            <a:lvl4pPr marL="1371600" indent="0">
              <a:buNone/>
              <a:defRPr lang="es-ES" sz="900"/>
            </a:lvl4pPr>
            <a:lvl5pPr marL="1828800" indent="0">
              <a:buNone/>
              <a:defRPr lang="es-ES" sz="900"/>
            </a:lvl5pPr>
            <a:lvl6pPr marL="2286000" indent="0">
              <a:buNone/>
              <a:defRPr lang="es-ES" sz="900"/>
            </a:lvl6pPr>
            <a:lvl7pPr marL="2743200" indent="0">
              <a:buNone/>
              <a:defRPr lang="es-ES" sz="900"/>
            </a:lvl7pPr>
            <a:lvl8pPr marL="3200400" indent="0">
              <a:buNone/>
              <a:defRPr lang="es-ES" sz="900"/>
            </a:lvl8pPr>
            <a:lvl9pPr marL="3657600" indent="0">
              <a:buNone/>
              <a:defRPr lang="es-ES" sz="900"/>
            </a:lvl9pPr>
          </a:lstStyle>
          <a:p>
            <a:pPr lvl="0"/>
            <a:r>
              <a:rPr lang="es-ES" smtClean="0"/>
              <a:t>Haga clic para modificar el estilo de texto del patrón</a:t>
            </a:r>
          </a:p>
        </p:txBody>
      </p:sp>
      <p:sp>
        <p:nvSpPr>
          <p:cNvPr id="5" name="Shape 4"/>
          <p:cNvSpPr>
            <a:spLocks noGrp="1"/>
          </p:cNvSpPr>
          <p:nvPr>
            <p:ph type="dt" sz="half" idx="10"/>
          </p:nvPr>
        </p:nvSpPr>
        <p:spPr/>
        <p:txBody>
          <a:bodyPr/>
          <a:lstStyle/>
          <a:p>
            <a:fld id="{22B01318-6ABD-4BDD-BBB0-D5B124F36B42}" type="datetimeFigureOut">
              <a:pPr/>
              <a:t>18/11/2013</a:t>
            </a:fld>
            <a:endParaRPr lang="es-ES"/>
          </a:p>
        </p:txBody>
      </p:sp>
      <p:sp>
        <p:nvSpPr>
          <p:cNvPr id="6" name="Shape 5"/>
          <p:cNvSpPr>
            <a:spLocks noGrp="1"/>
          </p:cNvSpPr>
          <p:nvPr>
            <p:ph type="ftr" sz="quarter" idx="11"/>
          </p:nvPr>
        </p:nvSpPr>
        <p:spPr/>
        <p:txBody>
          <a:bodyPr/>
          <a:lstStyle/>
          <a:p>
            <a:endParaRPr lang="es-ES"/>
          </a:p>
        </p:txBody>
      </p:sp>
      <p:sp>
        <p:nvSpPr>
          <p:cNvPr id="7" name="Shape 6"/>
          <p:cNvSpPr>
            <a:spLocks noGrp="1"/>
          </p:cNvSpPr>
          <p:nvPr>
            <p:ph type="sldNum" sz="quarter" idx="12"/>
          </p:nvPr>
        </p:nvSpPr>
        <p:spPr/>
        <p:txBody>
          <a:bodyPr/>
          <a:lstStyle/>
          <a:p>
            <a:fld id="{62D56ECA-4C16-4208-B374-27591EF545A3}" type="slidenum">
              <a:pPr/>
              <a:t>‹Nº›</a:t>
            </a:fld>
            <a:endParaRPr lang="es-E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jpe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11" name="Group 10"/>
          <p:cNvGrpSpPr/>
          <p:nvPr/>
        </p:nvGrpSpPr>
        <p:grpSpPr>
          <a:xfrm>
            <a:off x="0" y="0"/>
            <a:ext cx="9144000" cy="6858000"/>
            <a:chOff x="0" y="0"/>
            <a:chExt cx="9144000" cy="6858000"/>
          </a:xfrm>
        </p:grpSpPr>
        <p:sp>
          <p:nvSpPr>
            <p:cNvPr id="16" name="Rectangle 15"/>
            <p:cNvSpPr/>
            <p:nvPr/>
          </p:nvSpPr>
          <p:spPr>
            <a:xfrm>
              <a:off x="0" y="0"/>
              <a:ext cx="9144000" cy="6858000"/>
            </a:xfrm>
            <a:prstGeom prst="rect">
              <a:avLst/>
            </a:prstGeom>
            <a:solidFill>
              <a:schemeClr val="accent6">
                <a:shade val="1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S"/>
            </a:p>
          </p:txBody>
        </p:sp>
        <p:pic>
          <p:nvPicPr>
            <p:cNvPr id="13" name="Rectangle 12"/>
            <p:cNvPicPr>
              <a:picLocks noChangeAspect="1"/>
            </p:cNvPicPr>
            <p:nvPr/>
          </p:nvPicPr>
          <p:blipFill>
            <a:blip r:embed="rId11"/>
            <a:stretch>
              <a:fillRect/>
            </a:stretch>
          </p:blipFill>
          <p:spPr>
            <a:xfrm>
              <a:off x="0" y="228600"/>
              <a:ext cx="9144000" cy="6400800"/>
            </a:xfrm>
            <a:prstGeom prst="rect">
              <a:avLst/>
            </a:prstGeom>
            <a:noFill/>
            <a:ln>
              <a:noFill/>
            </a:ln>
          </p:spPr>
        </p:pic>
        <p:sp>
          <p:nvSpPr>
            <p:cNvPr id="14" name="Rectangle 13"/>
            <p:cNvSpPr/>
            <p:nvPr/>
          </p:nvSpPr>
          <p:spPr>
            <a:xfrm>
              <a:off x="0" y="228600"/>
              <a:ext cx="9144000" cy="6400800"/>
            </a:xfrm>
            <a:prstGeom prst="rect">
              <a:avLst/>
            </a:prstGeom>
            <a:solidFill>
              <a:schemeClr val="accent2">
                <a:shade val="50000"/>
                <a:alpha val="90000"/>
              </a:schemeClr>
            </a:soli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S"/>
            </a:p>
          </p:txBody>
        </p:sp>
        <p:sp>
          <p:nvSpPr>
            <p:cNvPr id="15" name="Rectangle 14"/>
            <p:cNvSpPr/>
            <p:nvPr/>
          </p:nvSpPr>
          <p:spPr>
            <a:xfrm>
              <a:off x="0" y="1371601"/>
              <a:ext cx="9144000" cy="5057775"/>
            </a:xfrm>
            <a:prstGeom prst="rect">
              <a:avLst/>
            </a:prstGeom>
            <a:gradFill>
              <a:gsLst>
                <a:gs pos="66000">
                  <a:schemeClr val="accent3">
                    <a:alpha val="79000"/>
                  </a:schemeClr>
                </a:gs>
                <a:gs pos="100000">
                  <a:schemeClr val="bg1">
                    <a:alpha val="50000"/>
                  </a:schemeClr>
                </a:gs>
              </a:gsLst>
              <a:lin ang="5400000" scaled="1"/>
            </a:gra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S"/>
            </a:p>
          </p:txBody>
        </p:sp>
      </p:grpSp>
      <p:sp>
        <p:nvSpPr>
          <p:cNvPr id="2" name="Rectangle 1"/>
          <p:cNvSpPr>
            <a:spLocks noGrp="1"/>
          </p:cNvSpPr>
          <p:nvPr>
            <p:ph type="title"/>
          </p:nvPr>
        </p:nvSpPr>
        <p:spPr>
          <a:xfrm>
            <a:off x="457200" y="227013"/>
            <a:ext cx="8229600" cy="1143000"/>
          </a:xfrm>
          <a:prstGeom prst="rect">
            <a:avLst/>
          </a:prstGeom>
        </p:spPr>
        <p:txBody>
          <a:bodyPr vert="horz" rtlCol="0" anchor="b" anchorCtr="0">
            <a:normAutofit/>
          </a:bodyPr>
          <a:lstStyle/>
          <a:p>
            <a:r>
              <a:rPr lang="es-ES"/>
              <a:t>Haga clic para modificar el estilo de título del patrón</a:t>
            </a:r>
          </a:p>
        </p:txBody>
      </p:sp>
      <p:sp>
        <p:nvSpPr>
          <p:cNvPr id="3" name="Rectangle 2"/>
          <p:cNvSpPr>
            <a:spLocks noGrp="1"/>
          </p:cNvSpPr>
          <p:nvPr>
            <p:ph type="body" idx="1"/>
          </p:nvPr>
        </p:nvSpPr>
        <p:spPr>
          <a:xfrm>
            <a:off x="457200" y="1514476"/>
            <a:ext cx="8229600" cy="4611688"/>
          </a:xfrm>
          <a:prstGeom prst="rect">
            <a:avLst/>
          </a:prstGeom>
        </p:spPr>
        <p:txBody>
          <a:bodyPr vert="horz" rtlCol="0">
            <a:normAutofit/>
          </a:bodyPr>
          <a:lstStyle/>
          <a:p>
            <a:pPr lvl="0"/>
            <a:r>
              <a:rPr lang="es-ES"/>
              <a:t>Haga clic para modificar los estilos de título del patrón</a:t>
            </a:r>
          </a:p>
          <a:p>
            <a:pPr lvl="1"/>
            <a:r>
              <a:rPr lang="es-ES"/>
              <a:t>Segundo nivel</a:t>
            </a:r>
          </a:p>
          <a:p>
            <a:pPr lvl="2"/>
            <a:r>
              <a:rPr lang="es-ES"/>
              <a:t>Tercer nivel</a:t>
            </a:r>
          </a:p>
          <a:p>
            <a:pPr lvl="3"/>
            <a:r>
              <a:rPr lang="es-ES"/>
              <a:t>Cuarto nivel</a:t>
            </a:r>
          </a:p>
          <a:p>
            <a:pPr lvl="4"/>
            <a:r>
              <a:rPr lang="es-ES"/>
              <a:t>Quinto nivel</a:t>
            </a:r>
          </a:p>
        </p:txBody>
      </p:sp>
      <p:sp>
        <p:nvSpPr>
          <p:cNvPr id="4" name="Rectangle 3"/>
          <p:cNvSpPr>
            <a:spLocks noGrp="1"/>
          </p:cNvSpPr>
          <p:nvPr>
            <p:ph type="dt" sz="half" idx="2"/>
          </p:nvPr>
        </p:nvSpPr>
        <p:spPr>
          <a:xfrm>
            <a:off x="457200" y="6392636"/>
            <a:ext cx="2133600" cy="365125"/>
          </a:xfrm>
          <a:prstGeom prst="rect">
            <a:avLst/>
          </a:prstGeom>
        </p:spPr>
        <p:txBody>
          <a:bodyPr vert="horz" rtlCol="0" anchor="ctr"/>
          <a:lstStyle>
            <a:lvl1pPr algn="l" latinLnBrk="0">
              <a:defRPr lang="es-ES" sz="1200">
                <a:solidFill>
                  <a:schemeClr val="bg1"/>
                </a:solidFill>
              </a:defRPr>
            </a:lvl1pPr>
          </a:lstStyle>
          <a:p>
            <a:fld id="{0A661041-8007-435F-AFCB-6135ADC7B06D}" type="datetimeFigureOut">
              <a:rPr lang="es-EC" smtClean="0"/>
              <a:t>18/11/2013</a:t>
            </a:fld>
            <a:endParaRPr lang="es-EC"/>
          </a:p>
        </p:txBody>
      </p:sp>
      <p:sp>
        <p:nvSpPr>
          <p:cNvPr id="5" name="Rectangle 4"/>
          <p:cNvSpPr>
            <a:spLocks noGrp="1"/>
          </p:cNvSpPr>
          <p:nvPr>
            <p:ph type="ftr" sz="quarter" idx="3"/>
          </p:nvPr>
        </p:nvSpPr>
        <p:spPr>
          <a:xfrm>
            <a:off x="3124200" y="6392636"/>
            <a:ext cx="2895600" cy="365125"/>
          </a:xfrm>
          <a:prstGeom prst="rect">
            <a:avLst/>
          </a:prstGeom>
        </p:spPr>
        <p:txBody>
          <a:bodyPr vert="horz" rtlCol="0" anchor="ctr"/>
          <a:lstStyle>
            <a:lvl1pPr algn="ctr" latinLnBrk="0">
              <a:defRPr lang="es-ES" sz="1200">
                <a:solidFill>
                  <a:schemeClr val="bg1"/>
                </a:solidFill>
              </a:defRPr>
            </a:lvl1pPr>
          </a:lstStyle>
          <a:p>
            <a:endParaRPr lang="es-EC"/>
          </a:p>
        </p:txBody>
      </p:sp>
      <p:sp>
        <p:nvSpPr>
          <p:cNvPr id="6" name="Rectangle 5"/>
          <p:cNvSpPr>
            <a:spLocks noGrp="1"/>
          </p:cNvSpPr>
          <p:nvPr>
            <p:ph type="sldNum" sz="quarter" idx="4"/>
          </p:nvPr>
        </p:nvSpPr>
        <p:spPr>
          <a:xfrm>
            <a:off x="6553200" y="6392636"/>
            <a:ext cx="2133600" cy="365125"/>
          </a:xfrm>
          <a:prstGeom prst="rect">
            <a:avLst/>
          </a:prstGeom>
        </p:spPr>
        <p:txBody>
          <a:bodyPr vert="horz" rtlCol="0" anchor="ctr"/>
          <a:lstStyle>
            <a:lvl1pPr algn="r" latinLnBrk="0">
              <a:defRPr lang="es-ES" sz="1200">
                <a:solidFill>
                  <a:schemeClr val="bg1"/>
                </a:solidFill>
              </a:defRPr>
            </a:lvl1pPr>
          </a:lstStyle>
          <a:p>
            <a:fld id="{A9C8277F-7823-4FAD-B157-6316115FF153}" type="slidenum">
              <a:rPr lang="es-EC" smtClean="0"/>
              <a:t>‹Nº›</a:t>
            </a:fld>
            <a:endParaRPr lang="es-EC"/>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txStyles>
    <p:titleStyle>
      <a:lvl1pPr algn="l" rtl="0" eaLnBrk="1" latinLnBrk="0" hangingPunct="1">
        <a:spcBef>
          <a:spcPct val="0"/>
        </a:spcBef>
        <a:buNone/>
        <a:defRPr lang="es-ES" sz="3600" kern="1200" cap="all" baseline="0">
          <a:solidFill>
            <a:schemeClr val="bg1"/>
          </a:solidFill>
          <a:effectLst>
            <a:outerShdw blurRad="254000" algn="tl" rotWithShape="0">
              <a:srgbClr val="000000">
                <a:alpha val="43137"/>
              </a:srgbClr>
            </a:outerShdw>
          </a:effectLst>
          <a:latin typeface="+mj-lt"/>
          <a:ea typeface="+mj-ea"/>
          <a:cs typeface="+mj-cs"/>
        </a:defRPr>
      </a:lvl1pPr>
    </p:titleStyle>
    <p:bodyStyle>
      <a:lvl1pPr marL="342900" indent="-342900" algn="l" rtl="0" eaLnBrk="1" latinLnBrk="0" hangingPunct="1">
        <a:spcBef>
          <a:spcPct val="20000"/>
        </a:spcBef>
        <a:buFont typeface="Arial"/>
        <a:buChar char="•"/>
        <a:defRPr lang="es-ES" sz="2800" kern="1200">
          <a:solidFill>
            <a:schemeClr val="accent6">
              <a:shade val="10000"/>
            </a:schemeClr>
          </a:solidFill>
          <a:latin typeface="+mj-lt"/>
          <a:ea typeface="+mn-ea"/>
          <a:cs typeface="+mn-cs"/>
        </a:defRPr>
      </a:lvl1pPr>
      <a:lvl2pPr marL="742950" indent="-285750" algn="l" rtl="0" eaLnBrk="1" latinLnBrk="0" hangingPunct="1">
        <a:spcBef>
          <a:spcPct val="20000"/>
        </a:spcBef>
        <a:buFont typeface="Arial"/>
        <a:buChar char="–"/>
        <a:defRPr lang="es-ES" sz="2400" kern="1200">
          <a:solidFill>
            <a:schemeClr val="accent6">
              <a:shade val="10000"/>
            </a:schemeClr>
          </a:solidFill>
          <a:latin typeface="+mj-lt"/>
          <a:ea typeface="+mn-ea"/>
          <a:cs typeface="+mn-cs"/>
        </a:defRPr>
      </a:lvl2pPr>
      <a:lvl3pPr marL="1143000" indent="-228600" algn="l" rtl="0" eaLnBrk="1" latinLnBrk="0" hangingPunct="1">
        <a:spcBef>
          <a:spcPct val="20000"/>
        </a:spcBef>
        <a:buFont typeface="Arial"/>
        <a:buChar char="•"/>
        <a:defRPr lang="es-ES" sz="2000" kern="1200">
          <a:solidFill>
            <a:schemeClr val="accent6">
              <a:shade val="10000"/>
            </a:schemeClr>
          </a:solidFill>
          <a:latin typeface="+mj-lt"/>
          <a:ea typeface="+mn-ea"/>
          <a:cs typeface="+mn-cs"/>
        </a:defRPr>
      </a:lvl3pPr>
      <a:lvl4pPr marL="1600200" indent="-228600" algn="l" rtl="0" eaLnBrk="1" latinLnBrk="0" hangingPunct="1">
        <a:spcBef>
          <a:spcPct val="20000"/>
        </a:spcBef>
        <a:buFont typeface="Arial"/>
        <a:buChar char="–"/>
        <a:defRPr lang="es-ES" sz="1800" kern="1200">
          <a:solidFill>
            <a:schemeClr val="accent6">
              <a:shade val="10000"/>
            </a:schemeClr>
          </a:solidFill>
          <a:latin typeface="+mj-lt"/>
          <a:ea typeface="+mn-ea"/>
          <a:cs typeface="+mn-cs"/>
        </a:defRPr>
      </a:lvl4pPr>
      <a:lvl5pPr marL="2057400" indent="-228600" algn="l" rtl="0" eaLnBrk="1" latinLnBrk="0" hangingPunct="1">
        <a:spcBef>
          <a:spcPct val="20000"/>
        </a:spcBef>
        <a:buFont typeface="Arial"/>
        <a:buChar char="»"/>
        <a:defRPr lang="es-ES" sz="1800" kern="1200">
          <a:solidFill>
            <a:schemeClr val="accent6">
              <a:shade val="10000"/>
            </a:schemeClr>
          </a:solidFill>
          <a:latin typeface="+mj-lt"/>
          <a:ea typeface="+mn-ea"/>
          <a:cs typeface="+mn-cs"/>
        </a:defRPr>
      </a:lvl5pPr>
      <a:lvl6pPr marL="2514600" indent="-228600" algn="l" rtl="0" eaLnBrk="1" latinLnBrk="0" hangingPunct="1">
        <a:spcBef>
          <a:spcPct val="20000"/>
        </a:spcBef>
        <a:buFont typeface="Arial"/>
        <a:buChar char="•"/>
        <a:defRPr lang="es-ES"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lang="es-ES"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lang="es-ES"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lang="es-ES" sz="2000" kern="1200">
          <a:solidFill>
            <a:schemeClr val="tx1"/>
          </a:solidFill>
          <a:latin typeface="+mn-lt"/>
          <a:ea typeface="+mn-ea"/>
          <a:cs typeface="+mn-cs"/>
        </a:defRPr>
      </a:lvl9pPr>
    </p:bodyStyle>
    <p:otherStyle>
      <a:lvl1pPr marL="0" algn="l" rtl="0" eaLnBrk="1" latinLnBrk="0" hangingPunct="1">
        <a:defRPr lang="es-ES" kern="1200">
          <a:solidFill>
            <a:schemeClr val="tx1"/>
          </a:solidFill>
          <a:latin typeface="+mn-lt"/>
          <a:ea typeface="+mn-ea"/>
          <a:cs typeface="+mn-cs"/>
        </a:defRPr>
      </a:lvl1pPr>
      <a:lvl2pPr marL="457200" algn="l" rtl="0" eaLnBrk="1" hangingPunct="1">
        <a:defRPr lang="es-ES" kern="1200">
          <a:solidFill>
            <a:schemeClr val="tx1"/>
          </a:solidFill>
          <a:latin typeface="+mn-lt"/>
          <a:ea typeface="+mn-ea"/>
          <a:cs typeface="+mn-cs"/>
        </a:defRPr>
      </a:lvl2pPr>
      <a:lvl3pPr marL="914400" algn="l" rtl="0" eaLnBrk="1" hangingPunct="1">
        <a:defRPr lang="es-ES" kern="1200">
          <a:solidFill>
            <a:schemeClr val="tx1"/>
          </a:solidFill>
          <a:latin typeface="+mn-lt"/>
          <a:ea typeface="+mn-ea"/>
          <a:cs typeface="+mn-cs"/>
        </a:defRPr>
      </a:lvl3pPr>
      <a:lvl4pPr marL="1371600" algn="l" rtl="0" eaLnBrk="1" hangingPunct="1">
        <a:defRPr lang="es-ES" kern="1200">
          <a:solidFill>
            <a:schemeClr val="tx1"/>
          </a:solidFill>
          <a:latin typeface="+mn-lt"/>
          <a:ea typeface="+mn-ea"/>
          <a:cs typeface="+mn-cs"/>
        </a:defRPr>
      </a:lvl4pPr>
      <a:lvl5pPr marL="1828800" algn="l" rtl="0" eaLnBrk="1" hangingPunct="1">
        <a:defRPr lang="es-ES" kern="1200">
          <a:solidFill>
            <a:schemeClr val="tx1"/>
          </a:solidFill>
          <a:latin typeface="+mn-lt"/>
          <a:ea typeface="+mn-ea"/>
          <a:cs typeface="+mn-cs"/>
        </a:defRPr>
      </a:lvl5pPr>
      <a:lvl6pPr marL="2286000" algn="l" rtl="0" eaLnBrk="1" hangingPunct="1">
        <a:defRPr lang="es-ES" kern="1200">
          <a:solidFill>
            <a:schemeClr val="tx1"/>
          </a:solidFill>
          <a:latin typeface="+mn-lt"/>
          <a:ea typeface="+mn-ea"/>
          <a:cs typeface="+mn-cs"/>
        </a:defRPr>
      </a:lvl6pPr>
      <a:lvl7pPr marL="2743200" algn="l" rtl="0" eaLnBrk="1" hangingPunct="1">
        <a:defRPr lang="es-ES" kern="1200">
          <a:solidFill>
            <a:schemeClr val="tx1"/>
          </a:solidFill>
          <a:latin typeface="+mn-lt"/>
          <a:ea typeface="+mn-ea"/>
          <a:cs typeface="+mn-cs"/>
        </a:defRPr>
      </a:lvl7pPr>
      <a:lvl8pPr marL="3200400" algn="l" rtl="0" eaLnBrk="1" hangingPunct="1">
        <a:defRPr lang="es-ES" kern="1200">
          <a:solidFill>
            <a:schemeClr val="tx1"/>
          </a:solidFill>
          <a:latin typeface="+mn-lt"/>
          <a:ea typeface="+mn-ea"/>
          <a:cs typeface="+mn-cs"/>
        </a:defRPr>
      </a:lvl8pPr>
      <a:lvl9pPr marL="3657600" algn="l" rtl="0" eaLnBrk="1" hangingPunct="1">
        <a:defRPr lang="es-ES"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 Id="rId9" Type="http://schemas.openxmlformats.org/officeDocument/2006/relationships/image" Target="../media/image19.jpeg"/></Relationships>
</file>

<file path=ppt/slides/_rels/slide11.xml.rels><?xml version="1.0" encoding="UTF-8" standalone="yes"?>
<Relationships xmlns="http://schemas.openxmlformats.org/package/2006/relationships"><Relationship Id="rId8" Type="http://schemas.openxmlformats.org/officeDocument/2006/relationships/diagramColors" Target="../diagrams/colors9.xml"/><Relationship Id="rId3" Type="http://schemas.openxmlformats.org/officeDocument/2006/relationships/slide" Target="slide12.xml"/><Relationship Id="rId7" Type="http://schemas.openxmlformats.org/officeDocument/2006/relationships/diagramQuickStyle" Target="../diagrams/quickStyle9.xml"/><Relationship Id="rId2" Type="http://schemas.openxmlformats.org/officeDocument/2006/relationships/image" Target="../media/image20.png"/><Relationship Id="rId1" Type="http://schemas.openxmlformats.org/officeDocument/2006/relationships/slideLayout" Target="../slideLayouts/slideLayout2.xml"/><Relationship Id="rId6" Type="http://schemas.openxmlformats.org/officeDocument/2006/relationships/diagramLayout" Target="../diagrams/layout9.xml"/><Relationship Id="rId5" Type="http://schemas.openxmlformats.org/officeDocument/2006/relationships/diagramData" Target="../diagrams/data9.xml"/><Relationship Id="rId4" Type="http://schemas.openxmlformats.org/officeDocument/2006/relationships/slide" Target="slide14.xml"/><Relationship Id="rId9" Type="http://schemas.microsoft.com/office/2007/relationships/diagramDrawing" Target="../diagrams/drawing9.xml"/></Relationships>
</file>

<file path=ppt/slides/_rels/slide12.xml.rels><?xml version="1.0" encoding="UTF-8" standalone="yes"?>
<Relationships xmlns="http://schemas.openxmlformats.org/package/2006/relationships"><Relationship Id="rId8" Type="http://schemas.openxmlformats.org/officeDocument/2006/relationships/diagramColors" Target="../diagrams/colors10.xml"/><Relationship Id="rId3" Type="http://schemas.openxmlformats.org/officeDocument/2006/relationships/slide" Target="slide11.xml"/><Relationship Id="rId7" Type="http://schemas.openxmlformats.org/officeDocument/2006/relationships/diagramQuickStyle" Target="../diagrams/quickStyle10.xml"/><Relationship Id="rId2" Type="http://schemas.openxmlformats.org/officeDocument/2006/relationships/image" Target="../media/image21.png"/><Relationship Id="rId1" Type="http://schemas.openxmlformats.org/officeDocument/2006/relationships/slideLayout" Target="../slideLayouts/slideLayout2.xml"/><Relationship Id="rId6" Type="http://schemas.openxmlformats.org/officeDocument/2006/relationships/diagramLayout" Target="../diagrams/layout10.xml"/><Relationship Id="rId5" Type="http://schemas.openxmlformats.org/officeDocument/2006/relationships/diagramData" Target="../diagrams/data10.xml"/><Relationship Id="rId4" Type="http://schemas.openxmlformats.org/officeDocument/2006/relationships/slide" Target="slide13.xml"/><Relationship Id="rId9" Type="http://schemas.microsoft.com/office/2007/relationships/diagramDrawing" Target="../diagrams/drawing10.xml"/></Relationships>
</file>

<file path=ppt/slides/_rels/slide13.xml.rels><?xml version="1.0" encoding="UTF-8" standalone="yes"?>
<Relationships xmlns="http://schemas.openxmlformats.org/package/2006/relationships"><Relationship Id="rId8" Type="http://schemas.openxmlformats.org/officeDocument/2006/relationships/diagramColors" Target="../diagrams/colors11.xml"/><Relationship Id="rId3" Type="http://schemas.openxmlformats.org/officeDocument/2006/relationships/slide" Target="slide11.xml"/><Relationship Id="rId7" Type="http://schemas.openxmlformats.org/officeDocument/2006/relationships/diagramQuickStyle" Target="../diagrams/quickStyle11.xml"/><Relationship Id="rId2" Type="http://schemas.openxmlformats.org/officeDocument/2006/relationships/image" Target="../media/image22.png"/><Relationship Id="rId1" Type="http://schemas.openxmlformats.org/officeDocument/2006/relationships/slideLayout" Target="../slideLayouts/slideLayout2.xml"/><Relationship Id="rId6" Type="http://schemas.openxmlformats.org/officeDocument/2006/relationships/diagramLayout" Target="../diagrams/layout11.xml"/><Relationship Id="rId5" Type="http://schemas.openxmlformats.org/officeDocument/2006/relationships/diagramData" Target="../diagrams/data11.xml"/><Relationship Id="rId4" Type="http://schemas.openxmlformats.org/officeDocument/2006/relationships/slide" Target="slide12.xml"/><Relationship Id="rId9" Type="http://schemas.microsoft.com/office/2007/relationships/diagramDrawing" Target="../diagrams/drawing11.xml"/></Relationships>
</file>

<file path=ppt/slides/_rels/slide14.xml.rels><?xml version="1.0" encoding="UTF-8" standalone="yes"?>
<Relationships xmlns="http://schemas.openxmlformats.org/package/2006/relationships"><Relationship Id="rId8" Type="http://schemas.openxmlformats.org/officeDocument/2006/relationships/diagramQuickStyle" Target="../diagrams/quickStyle12.xml"/><Relationship Id="rId3" Type="http://schemas.openxmlformats.org/officeDocument/2006/relationships/slide" Target="slide11.xml"/><Relationship Id="rId7" Type="http://schemas.openxmlformats.org/officeDocument/2006/relationships/diagramLayout" Target="../diagrams/layout12.xml"/><Relationship Id="rId2" Type="http://schemas.openxmlformats.org/officeDocument/2006/relationships/image" Target="../media/image23.png"/><Relationship Id="rId1" Type="http://schemas.openxmlformats.org/officeDocument/2006/relationships/slideLayout" Target="../slideLayouts/slideLayout2.xml"/><Relationship Id="rId6" Type="http://schemas.openxmlformats.org/officeDocument/2006/relationships/diagramData" Target="../diagrams/data12.xml"/><Relationship Id="rId5" Type="http://schemas.openxmlformats.org/officeDocument/2006/relationships/slide" Target="slide15.xml"/><Relationship Id="rId10" Type="http://schemas.microsoft.com/office/2007/relationships/diagramDrawing" Target="../diagrams/drawing12.xml"/><Relationship Id="rId4" Type="http://schemas.openxmlformats.org/officeDocument/2006/relationships/slide" Target="slide16.xml"/><Relationship Id="rId9" Type="http://schemas.openxmlformats.org/officeDocument/2006/relationships/diagramColors" Target="../diagrams/colors12.xml"/></Relationships>
</file>

<file path=ppt/slides/_rels/slide15.xml.rels><?xml version="1.0" encoding="UTF-8" standalone="yes"?>
<Relationships xmlns="http://schemas.openxmlformats.org/package/2006/relationships"><Relationship Id="rId8" Type="http://schemas.openxmlformats.org/officeDocument/2006/relationships/diagramColors" Target="../diagrams/colors13.xml"/><Relationship Id="rId3" Type="http://schemas.openxmlformats.org/officeDocument/2006/relationships/slide" Target="slide16.xml"/><Relationship Id="rId7" Type="http://schemas.openxmlformats.org/officeDocument/2006/relationships/diagramQuickStyle" Target="../diagrams/quickStyle13.xml"/><Relationship Id="rId2" Type="http://schemas.openxmlformats.org/officeDocument/2006/relationships/slide" Target="slide11.xml"/><Relationship Id="rId1" Type="http://schemas.openxmlformats.org/officeDocument/2006/relationships/slideLayout" Target="../slideLayouts/slideLayout2.xml"/><Relationship Id="rId6" Type="http://schemas.openxmlformats.org/officeDocument/2006/relationships/diagramLayout" Target="../diagrams/layout13.xml"/><Relationship Id="rId5" Type="http://schemas.openxmlformats.org/officeDocument/2006/relationships/diagramData" Target="../diagrams/data13.xml"/><Relationship Id="rId4" Type="http://schemas.openxmlformats.org/officeDocument/2006/relationships/image" Target="../media/image24.png"/><Relationship Id="rId9" Type="http://schemas.microsoft.com/office/2007/relationships/diagramDrawing" Target="../diagrams/drawing13.xml"/></Relationships>
</file>

<file path=ppt/slides/_rels/slide16.xml.rels><?xml version="1.0" encoding="UTF-8" standalone="yes"?>
<Relationships xmlns="http://schemas.openxmlformats.org/package/2006/relationships"><Relationship Id="rId8" Type="http://schemas.microsoft.com/office/2007/relationships/diagramDrawing" Target="../diagrams/drawing14.xml"/><Relationship Id="rId3" Type="http://schemas.openxmlformats.org/officeDocument/2006/relationships/slide" Target="slide14.xml"/><Relationship Id="rId7" Type="http://schemas.openxmlformats.org/officeDocument/2006/relationships/diagramColors" Target="../diagrams/colors14.xml"/><Relationship Id="rId2" Type="http://schemas.openxmlformats.org/officeDocument/2006/relationships/slide" Target="slide11.xml"/><Relationship Id="rId1" Type="http://schemas.openxmlformats.org/officeDocument/2006/relationships/slideLayout" Target="../slideLayouts/slideLayout2.xml"/><Relationship Id="rId6" Type="http://schemas.openxmlformats.org/officeDocument/2006/relationships/diagramQuickStyle" Target="../diagrams/quickStyle14.xml"/><Relationship Id="rId5" Type="http://schemas.openxmlformats.org/officeDocument/2006/relationships/diagramLayout" Target="../diagrams/layout14.xml"/><Relationship Id="rId4" Type="http://schemas.openxmlformats.org/officeDocument/2006/relationships/diagramData" Target="../diagrams/data14.xml"/><Relationship Id="rId9" Type="http://schemas.openxmlformats.org/officeDocument/2006/relationships/image" Target="../media/image25.png"/></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 Id="rId9" Type="http://schemas.openxmlformats.org/officeDocument/2006/relationships/image" Target="../media/image26.emf"/></Relationships>
</file>

<file path=ppt/slides/_rels/slide18.xml.rels><?xml version="1.0" encoding="UTF-8" standalone="yes"?>
<Relationships xmlns="http://schemas.openxmlformats.org/package/2006/relationships"><Relationship Id="rId8" Type="http://schemas.openxmlformats.org/officeDocument/2006/relationships/diagramQuickStyle" Target="../diagrams/quickStyle16.xml"/><Relationship Id="rId3" Type="http://schemas.openxmlformats.org/officeDocument/2006/relationships/image" Target="../media/image28.png"/><Relationship Id="rId7" Type="http://schemas.openxmlformats.org/officeDocument/2006/relationships/diagramLayout" Target="../diagrams/layout16.xml"/><Relationship Id="rId2" Type="http://schemas.openxmlformats.org/officeDocument/2006/relationships/image" Target="../media/image27.png"/><Relationship Id="rId1" Type="http://schemas.openxmlformats.org/officeDocument/2006/relationships/slideLayout" Target="../slideLayouts/slideLayout2.xml"/><Relationship Id="rId6" Type="http://schemas.openxmlformats.org/officeDocument/2006/relationships/diagramData" Target="../diagrams/data16.xml"/><Relationship Id="rId5" Type="http://schemas.openxmlformats.org/officeDocument/2006/relationships/image" Target="../media/image30.png"/><Relationship Id="rId10" Type="http://schemas.microsoft.com/office/2007/relationships/diagramDrawing" Target="../diagrams/drawing16.xml"/><Relationship Id="rId4" Type="http://schemas.openxmlformats.org/officeDocument/2006/relationships/image" Target="../media/image29.png"/><Relationship Id="rId9" Type="http://schemas.openxmlformats.org/officeDocument/2006/relationships/diagramColors" Target="../diagrams/colors16.xml"/></Relationships>
</file>

<file path=ppt/slides/_rels/slide19.xml.rels><?xml version="1.0" encoding="UTF-8" standalone="yes"?>
<Relationships xmlns="http://schemas.openxmlformats.org/package/2006/relationships"><Relationship Id="rId8" Type="http://schemas.openxmlformats.org/officeDocument/2006/relationships/diagramQuickStyle" Target="../diagrams/quickStyle17.xml"/><Relationship Id="rId3" Type="http://schemas.openxmlformats.org/officeDocument/2006/relationships/image" Target="../media/image32.jpeg"/><Relationship Id="rId7" Type="http://schemas.openxmlformats.org/officeDocument/2006/relationships/diagramLayout" Target="../diagrams/layout17.xml"/><Relationship Id="rId2" Type="http://schemas.openxmlformats.org/officeDocument/2006/relationships/image" Target="../media/image31.png"/><Relationship Id="rId1" Type="http://schemas.openxmlformats.org/officeDocument/2006/relationships/slideLayout" Target="../slideLayouts/slideLayout2.xml"/><Relationship Id="rId6" Type="http://schemas.openxmlformats.org/officeDocument/2006/relationships/diagramData" Target="../diagrams/data17.xml"/><Relationship Id="rId5" Type="http://schemas.openxmlformats.org/officeDocument/2006/relationships/image" Target="../media/image34.png"/><Relationship Id="rId10" Type="http://schemas.microsoft.com/office/2007/relationships/diagramDrawing" Target="../diagrams/drawing17.xml"/><Relationship Id="rId4" Type="http://schemas.openxmlformats.org/officeDocument/2006/relationships/image" Target="../media/image33.png"/><Relationship Id="rId9" Type="http://schemas.openxmlformats.org/officeDocument/2006/relationships/diagramColors" Target="../diagrams/colors17.xml"/></Relationships>
</file>

<file path=ppt/slides/_rels/slide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diagramData" Target="../diagrams/data18.xml"/><Relationship Id="rId7" Type="http://schemas.microsoft.com/office/2007/relationships/diagramDrawing" Target="../diagrams/drawing18.xml"/><Relationship Id="rId2" Type="http://schemas.openxmlformats.org/officeDocument/2006/relationships/image" Target="../media/image35.png"/><Relationship Id="rId1" Type="http://schemas.openxmlformats.org/officeDocument/2006/relationships/slideLayout" Target="../slideLayouts/slideLayout2.xml"/><Relationship Id="rId6" Type="http://schemas.openxmlformats.org/officeDocument/2006/relationships/diagramColors" Target="../diagrams/colors18.xml"/><Relationship Id="rId5" Type="http://schemas.openxmlformats.org/officeDocument/2006/relationships/diagramQuickStyle" Target="../diagrams/quickStyle18.xml"/><Relationship Id="rId4" Type="http://schemas.openxmlformats.org/officeDocument/2006/relationships/diagramLayout" Target="../diagrams/layout18.xml"/></Relationships>
</file>

<file path=ppt/slides/_rels/slide21.xml.rels><?xml version="1.0" encoding="UTF-8" standalone="yes"?>
<Relationships xmlns="http://schemas.openxmlformats.org/package/2006/relationships"><Relationship Id="rId3" Type="http://schemas.openxmlformats.org/officeDocument/2006/relationships/diagramLayout" Target="../diagrams/layout19.xml"/><Relationship Id="rId7" Type="http://schemas.openxmlformats.org/officeDocument/2006/relationships/image" Target="../media/image36.png"/><Relationship Id="rId2" Type="http://schemas.openxmlformats.org/officeDocument/2006/relationships/diagramData" Target="../diagrams/data19.xml"/><Relationship Id="rId1" Type="http://schemas.openxmlformats.org/officeDocument/2006/relationships/slideLayout" Target="../slideLayouts/slideLayout2.xml"/><Relationship Id="rId6" Type="http://schemas.microsoft.com/office/2007/relationships/diagramDrawing" Target="../diagrams/drawing19.xml"/><Relationship Id="rId5" Type="http://schemas.openxmlformats.org/officeDocument/2006/relationships/diagramColors" Target="../diagrams/colors19.xml"/><Relationship Id="rId4" Type="http://schemas.openxmlformats.org/officeDocument/2006/relationships/diagramQuickStyle" Target="../diagrams/quickStyle19.xml"/></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20.xml"/><Relationship Id="rId7" Type="http://schemas.microsoft.com/office/2007/relationships/diagramDrawing" Target="../diagrams/drawing20.xml"/><Relationship Id="rId2" Type="http://schemas.openxmlformats.org/officeDocument/2006/relationships/image" Target="../media/image37.gif"/><Relationship Id="rId1" Type="http://schemas.openxmlformats.org/officeDocument/2006/relationships/slideLayout" Target="../slideLayouts/slideLayout2.xml"/><Relationship Id="rId6" Type="http://schemas.openxmlformats.org/officeDocument/2006/relationships/diagramColors" Target="../diagrams/colors20.xml"/><Relationship Id="rId5" Type="http://schemas.openxmlformats.org/officeDocument/2006/relationships/diagramQuickStyle" Target="../diagrams/quickStyle20.xml"/><Relationship Id="rId4" Type="http://schemas.openxmlformats.org/officeDocument/2006/relationships/diagramLayout" Target="../diagrams/layout20.xml"/></Relationships>
</file>

<file path=ppt/slides/_rels/slide23.xml.rels><?xml version="1.0" encoding="UTF-8" standalone="yes"?>
<Relationships xmlns="http://schemas.openxmlformats.org/package/2006/relationships"><Relationship Id="rId3" Type="http://schemas.openxmlformats.org/officeDocument/2006/relationships/diagramData" Target="../diagrams/data21.xml"/><Relationship Id="rId7" Type="http://schemas.microsoft.com/office/2007/relationships/diagramDrawing" Target="../diagrams/drawing21.xml"/><Relationship Id="rId2" Type="http://schemas.openxmlformats.org/officeDocument/2006/relationships/image" Target="../media/image37.gif"/><Relationship Id="rId1" Type="http://schemas.openxmlformats.org/officeDocument/2006/relationships/slideLayout" Target="../slideLayouts/slideLayout2.xml"/><Relationship Id="rId6" Type="http://schemas.openxmlformats.org/officeDocument/2006/relationships/diagramColors" Target="../diagrams/colors21.xml"/><Relationship Id="rId5" Type="http://schemas.openxmlformats.org/officeDocument/2006/relationships/diagramQuickStyle" Target="../diagrams/quickStyle21.xml"/><Relationship Id="rId4" Type="http://schemas.openxmlformats.org/officeDocument/2006/relationships/diagramLayout" Target="../diagrams/layout21.xml"/></Relationships>
</file>

<file path=ppt/slides/_rels/slide24.xml.rels><?xml version="1.0" encoding="UTF-8" standalone="yes"?>
<Relationships xmlns="http://schemas.openxmlformats.org/package/2006/relationships"><Relationship Id="rId8" Type="http://schemas.microsoft.com/office/2007/relationships/diagramDrawing" Target="../diagrams/drawing22.xml"/><Relationship Id="rId3" Type="http://schemas.openxmlformats.org/officeDocument/2006/relationships/hyperlink" Target="http://www.4shared.com/rar/EPEMEg0Q/Programa_de_Reconocimiento_de_.html" TargetMode="External"/><Relationship Id="rId7" Type="http://schemas.openxmlformats.org/officeDocument/2006/relationships/diagramColors" Target="../diagrams/colors22.xml"/><Relationship Id="rId2" Type="http://schemas.openxmlformats.org/officeDocument/2006/relationships/image" Target="../media/image38.gif"/><Relationship Id="rId1" Type="http://schemas.openxmlformats.org/officeDocument/2006/relationships/slideLayout" Target="../slideLayouts/slideLayout2.xml"/><Relationship Id="rId6" Type="http://schemas.openxmlformats.org/officeDocument/2006/relationships/diagramQuickStyle" Target="../diagrams/quickStyle22.xml"/><Relationship Id="rId5" Type="http://schemas.openxmlformats.org/officeDocument/2006/relationships/diagramLayout" Target="../diagrams/layout22.xml"/><Relationship Id="rId4" Type="http://schemas.openxmlformats.org/officeDocument/2006/relationships/diagramData" Target="../diagrams/data22.xml"/></Relationships>
</file>

<file path=ppt/slides/_rels/slide25.xml.rels><?xml version="1.0" encoding="UTF-8" standalone="yes"?>
<Relationships xmlns="http://schemas.openxmlformats.org/package/2006/relationships"><Relationship Id="rId3" Type="http://schemas.openxmlformats.org/officeDocument/2006/relationships/diagramData" Target="../diagrams/data23.xml"/><Relationship Id="rId7" Type="http://schemas.microsoft.com/office/2007/relationships/diagramDrawing" Target="../diagrams/drawing23.xml"/><Relationship Id="rId2" Type="http://schemas.openxmlformats.org/officeDocument/2006/relationships/image" Target="../media/image38.gif"/><Relationship Id="rId1" Type="http://schemas.openxmlformats.org/officeDocument/2006/relationships/slideLayout" Target="../slideLayouts/slideLayout2.xml"/><Relationship Id="rId6" Type="http://schemas.openxmlformats.org/officeDocument/2006/relationships/diagramColors" Target="../diagrams/colors23.xml"/><Relationship Id="rId5" Type="http://schemas.openxmlformats.org/officeDocument/2006/relationships/diagramQuickStyle" Target="../diagrams/quickStyle23.xml"/><Relationship Id="rId4" Type="http://schemas.openxmlformats.org/officeDocument/2006/relationships/diagramLayout" Target="../diagrams/layout2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image" Target="../media/image5.gif"/><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image" Target="../media/image6.gif"/><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image" Target="../media/image6.gif"/><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7.xml.rels><?xml version="1.0" encoding="UTF-8" standalone="yes"?>
<Relationships xmlns="http://schemas.openxmlformats.org/package/2006/relationships"><Relationship Id="rId8" Type="http://schemas.microsoft.com/office/2007/relationships/diagramDrawing" Target="../diagrams/drawing5.xml"/><Relationship Id="rId3" Type="http://schemas.openxmlformats.org/officeDocument/2006/relationships/image" Target="../media/image8.jpeg"/><Relationship Id="rId7" Type="http://schemas.openxmlformats.org/officeDocument/2006/relationships/diagramColors" Target="../diagrams/colors5.xml"/><Relationship Id="rId2" Type="http://schemas.openxmlformats.org/officeDocument/2006/relationships/image" Target="../media/image7.png"/><Relationship Id="rId1" Type="http://schemas.openxmlformats.org/officeDocument/2006/relationships/slideLayout" Target="../slideLayouts/slideLayout2.xml"/><Relationship Id="rId6" Type="http://schemas.openxmlformats.org/officeDocument/2006/relationships/diagramQuickStyle" Target="../diagrams/quickStyle5.xml"/><Relationship Id="rId5" Type="http://schemas.openxmlformats.org/officeDocument/2006/relationships/diagramLayout" Target="../diagrams/layout5.xml"/><Relationship Id="rId4" Type="http://schemas.openxmlformats.org/officeDocument/2006/relationships/diagramData" Target="../diagrams/data5.xml"/><Relationship Id="rId9" Type="http://schemas.openxmlformats.org/officeDocument/2006/relationships/image" Target="../media/image9.png"/></Relationships>
</file>

<file path=ppt/slides/_rels/slide8.xml.rels><?xml version="1.0" encoding="UTF-8" standalone="yes"?>
<Relationships xmlns="http://schemas.openxmlformats.org/package/2006/relationships"><Relationship Id="rId8" Type="http://schemas.openxmlformats.org/officeDocument/2006/relationships/diagramQuickStyle" Target="../diagrams/quickStyle6.xml"/><Relationship Id="rId3" Type="http://schemas.openxmlformats.org/officeDocument/2006/relationships/image" Target="../media/image11.jpeg"/><Relationship Id="rId7" Type="http://schemas.openxmlformats.org/officeDocument/2006/relationships/diagramLayout" Target="../diagrams/layout6.xml"/><Relationship Id="rId2" Type="http://schemas.openxmlformats.org/officeDocument/2006/relationships/image" Target="../media/image10.jpeg"/><Relationship Id="rId1" Type="http://schemas.openxmlformats.org/officeDocument/2006/relationships/slideLayout" Target="../slideLayouts/slideLayout2.xml"/><Relationship Id="rId6" Type="http://schemas.openxmlformats.org/officeDocument/2006/relationships/diagramData" Target="../diagrams/data6.xml"/><Relationship Id="rId5" Type="http://schemas.openxmlformats.org/officeDocument/2006/relationships/image" Target="../media/image13.png"/><Relationship Id="rId10" Type="http://schemas.microsoft.com/office/2007/relationships/diagramDrawing" Target="../diagrams/drawing6.xml"/><Relationship Id="rId4" Type="http://schemas.openxmlformats.org/officeDocument/2006/relationships/image" Target="../media/image12.jpeg"/><Relationship Id="rId9" Type="http://schemas.openxmlformats.org/officeDocument/2006/relationships/diagramColors" Target="../diagrams/colors6.xml"/></Relationships>
</file>

<file path=ppt/slides/_rels/slide9.xml.rels><?xml version="1.0" encoding="UTF-8" standalone="yes"?>
<Relationships xmlns="http://schemas.openxmlformats.org/package/2006/relationships"><Relationship Id="rId8" Type="http://schemas.openxmlformats.org/officeDocument/2006/relationships/diagramQuickStyle" Target="../diagrams/quickStyle7.xml"/><Relationship Id="rId3" Type="http://schemas.openxmlformats.org/officeDocument/2006/relationships/image" Target="../media/image15.png"/><Relationship Id="rId7" Type="http://schemas.openxmlformats.org/officeDocument/2006/relationships/diagramLayout" Target="../diagrams/layout7.xml"/><Relationship Id="rId2" Type="http://schemas.openxmlformats.org/officeDocument/2006/relationships/image" Target="../media/image14.png"/><Relationship Id="rId1" Type="http://schemas.openxmlformats.org/officeDocument/2006/relationships/slideLayout" Target="../slideLayouts/slideLayout2.xml"/><Relationship Id="rId6" Type="http://schemas.openxmlformats.org/officeDocument/2006/relationships/diagramData" Target="../diagrams/data7.xml"/><Relationship Id="rId5" Type="http://schemas.openxmlformats.org/officeDocument/2006/relationships/image" Target="../media/image17.png"/><Relationship Id="rId10" Type="http://schemas.microsoft.com/office/2007/relationships/diagramDrawing" Target="../diagrams/drawing7.xml"/><Relationship Id="rId4" Type="http://schemas.openxmlformats.org/officeDocument/2006/relationships/image" Target="../media/image16.png"/><Relationship Id="rId9" Type="http://schemas.openxmlformats.org/officeDocument/2006/relationships/diagramColors" Target="../diagrams/colors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68775" y="2502024"/>
            <a:ext cx="8229600" cy="1143000"/>
          </a:xfrm>
        </p:spPr>
        <p:txBody>
          <a:bodyPr>
            <a:normAutofit fontScale="90000"/>
          </a:bodyPr>
          <a:lstStyle/>
          <a:p>
            <a:pPr algn="ctr"/>
            <a:r>
              <a:rPr lang="es-MX" b="1" dirty="0">
                <a:effectLst>
                  <a:outerShdw blurRad="38100" dist="38100" dir="2700000" algn="tl">
                    <a:srgbClr val="000000">
                      <a:alpha val="43137"/>
                    </a:srgbClr>
                  </a:outerShdw>
                </a:effectLst>
              </a:rPr>
              <a:t>CARRERA DE INGENIERÍA </a:t>
            </a:r>
            <a:r>
              <a:rPr lang="es-MX" b="1" dirty="0" smtClean="0">
                <a:effectLst>
                  <a:outerShdw blurRad="38100" dist="38100" dir="2700000" algn="tl">
                    <a:srgbClr val="000000">
                      <a:alpha val="43137"/>
                    </a:srgbClr>
                  </a:outerShdw>
                </a:effectLst>
              </a:rPr>
              <a:t>EN ELECTRÓNICA</a:t>
            </a:r>
            <a:r>
              <a:rPr lang="es-MX" b="1" dirty="0">
                <a:effectLst>
                  <a:outerShdw blurRad="38100" dist="38100" dir="2700000" algn="tl">
                    <a:srgbClr val="000000">
                      <a:alpha val="43137"/>
                    </a:srgbClr>
                  </a:outerShdw>
                </a:effectLst>
              </a:rPr>
              <a:t>, REDES Y COMUNICACIÓN DE DATOS</a:t>
            </a:r>
            <a:endParaRPr lang="es-EC" dirty="0">
              <a:effectLst>
                <a:outerShdw blurRad="38100" dist="38100" dir="2700000" algn="tl">
                  <a:srgbClr val="000000">
                    <a:alpha val="43137"/>
                  </a:srgbClr>
                </a:outerShdw>
              </a:effectLst>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404664"/>
            <a:ext cx="8431004" cy="1656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descr="http://360.espe.edu.ec/images/Sedes/1/ESPE.Matriz.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8376" y="3726833"/>
            <a:ext cx="3799847" cy="285531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4028645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555776" y="159395"/>
            <a:ext cx="6264696" cy="605309"/>
          </a:xfrm>
        </p:spPr>
        <p:txBody>
          <a:bodyPr>
            <a:normAutofit fontScale="90000"/>
          </a:bodyPr>
          <a:lstStyle/>
          <a:p>
            <a:r>
              <a:rPr lang="es-EC" dirty="0" smtClean="0">
                <a:solidFill>
                  <a:srgbClr val="FFFFFF"/>
                </a:solidFill>
              </a:rPr>
              <a:t>Interfaces humano máquina</a:t>
            </a:r>
            <a:endParaRPr lang="es-EC" dirty="0">
              <a:solidFill>
                <a:srgbClr val="FFFFFF"/>
              </a:solidFill>
            </a:endParaRPr>
          </a:p>
        </p:txBody>
      </p:sp>
      <p:graphicFrame>
        <p:nvGraphicFramePr>
          <p:cNvPr id="7" name="6 Tabla"/>
          <p:cNvGraphicFramePr>
            <a:graphicFrameLocks noGrp="1"/>
          </p:cNvGraphicFramePr>
          <p:nvPr>
            <p:extLst>
              <p:ext uri="{D42A27DB-BD31-4B8C-83A1-F6EECF244321}">
                <p14:modId xmlns:p14="http://schemas.microsoft.com/office/powerpoint/2010/main" val="2332770118"/>
              </p:ext>
            </p:extLst>
          </p:nvPr>
        </p:nvGraphicFramePr>
        <p:xfrm>
          <a:off x="1835696" y="824560"/>
          <a:ext cx="7272808" cy="5701479"/>
        </p:xfrm>
        <a:graphic>
          <a:graphicData uri="http://schemas.openxmlformats.org/drawingml/2006/table">
            <a:tbl>
              <a:tblPr firstRow="1" firstCol="1" bandRow="1">
                <a:tableStyleId>{5C22544A-7EE6-4342-B048-85BDC9FD1C3A}</a:tableStyleId>
              </a:tblPr>
              <a:tblGrid>
                <a:gridCol w="1575175"/>
                <a:gridCol w="1449161"/>
                <a:gridCol w="2304256"/>
                <a:gridCol w="1944216"/>
              </a:tblGrid>
              <a:tr h="383522">
                <a:tc>
                  <a:txBody>
                    <a:bodyPr/>
                    <a:lstStyle/>
                    <a:p>
                      <a:pPr algn="just" rtl="0" fontAlgn="ctr"/>
                      <a:r>
                        <a:rPr lang="es-EC" sz="1600" u="none" strike="noStrike" dirty="0" smtClean="0">
                          <a:effectLst>
                            <a:outerShdw blurRad="50800" dist="38100" algn="tr" rotWithShape="0">
                              <a:prstClr val="black">
                                <a:alpha val="40000"/>
                              </a:prstClr>
                            </a:outerShdw>
                          </a:effectLst>
                        </a:rPr>
                        <a:t>  Interfaz </a:t>
                      </a:r>
                      <a:endParaRPr lang="es-EC" sz="1600" b="1" i="0" u="none" strike="noStrike" dirty="0">
                        <a:solidFill>
                          <a:srgbClr val="FFFFFF"/>
                        </a:solidFill>
                        <a:effectLst>
                          <a:outerShdw blurRad="50800" dist="38100" algn="tr" rotWithShape="0">
                            <a:prstClr val="black">
                              <a:alpha val="40000"/>
                            </a:prstClr>
                          </a:outerShdw>
                        </a:effectLst>
                        <a:latin typeface="Calibri"/>
                      </a:endParaRPr>
                    </a:p>
                  </a:txBody>
                  <a:tcPr marL="8078" marR="8078" marT="8078" marB="0" anchor="ctr"/>
                </a:tc>
                <a:tc>
                  <a:txBody>
                    <a:bodyPr/>
                    <a:lstStyle/>
                    <a:p>
                      <a:pPr algn="just" rtl="0" fontAlgn="ctr"/>
                      <a:r>
                        <a:rPr lang="es-EC" sz="1600" u="none" strike="noStrike" dirty="0" smtClean="0">
                          <a:effectLst>
                            <a:outerShdw blurRad="50800" dist="38100" algn="tr" rotWithShape="0">
                              <a:prstClr val="black">
                                <a:alpha val="40000"/>
                              </a:prstClr>
                            </a:outerShdw>
                          </a:effectLst>
                        </a:rPr>
                        <a:t>  Portabilidad</a:t>
                      </a:r>
                      <a:endParaRPr lang="es-EC" sz="1600" b="1" i="0" u="none" strike="noStrike" dirty="0">
                        <a:solidFill>
                          <a:srgbClr val="FFFFFF"/>
                        </a:solidFill>
                        <a:effectLst>
                          <a:outerShdw blurRad="50800" dist="38100" algn="tr" rotWithShape="0">
                            <a:prstClr val="black">
                              <a:alpha val="40000"/>
                            </a:prstClr>
                          </a:outerShdw>
                        </a:effectLst>
                        <a:latin typeface="Calibri"/>
                      </a:endParaRPr>
                    </a:p>
                  </a:txBody>
                  <a:tcPr marL="8078" marR="8078" marT="8078" marB="0" anchor="ctr"/>
                </a:tc>
                <a:tc>
                  <a:txBody>
                    <a:bodyPr/>
                    <a:lstStyle/>
                    <a:p>
                      <a:pPr algn="just" rtl="0" fontAlgn="ctr"/>
                      <a:r>
                        <a:rPr lang="es-EC" sz="1600" u="none" strike="noStrike" dirty="0" smtClean="0">
                          <a:effectLst>
                            <a:outerShdw blurRad="50800" dist="38100" algn="tr" rotWithShape="0">
                              <a:prstClr val="black">
                                <a:alpha val="40000"/>
                              </a:prstClr>
                            </a:outerShdw>
                          </a:effectLst>
                        </a:rPr>
                        <a:t>  Arquitectura</a:t>
                      </a:r>
                      <a:endParaRPr lang="es-EC" sz="1600" b="1" i="0" u="none" strike="noStrike" dirty="0">
                        <a:solidFill>
                          <a:srgbClr val="FFFFFF"/>
                        </a:solidFill>
                        <a:effectLst>
                          <a:outerShdw blurRad="50800" dist="38100" algn="tr" rotWithShape="0">
                            <a:prstClr val="black">
                              <a:alpha val="40000"/>
                            </a:prstClr>
                          </a:outerShdw>
                        </a:effectLst>
                        <a:latin typeface="Calibri"/>
                      </a:endParaRPr>
                    </a:p>
                  </a:txBody>
                  <a:tcPr marL="8078" marR="8078" marT="8078" marB="0" anchor="ctr"/>
                </a:tc>
                <a:tc>
                  <a:txBody>
                    <a:bodyPr/>
                    <a:lstStyle/>
                    <a:p>
                      <a:pPr algn="just" rtl="0" fontAlgn="ctr"/>
                      <a:r>
                        <a:rPr lang="es-EC" sz="1600" b="1" i="0" u="none" strike="noStrike" dirty="0" smtClean="0">
                          <a:solidFill>
                            <a:srgbClr val="FFFFFF"/>
                          </a:solidFill>
                          <a:effectLst>
                            <a:outerShdw blurRad="50800" dist="38100" algn="tr" rotWithShape="0">
                              <a:prstClr val="black">
                                <a:alpha val="40000"/>
                              </a:prstClr>
                            </a:outerShdw>
                          </a:effectLst>
                          <a:latin typeface="Calibri"/>
                        </a:rPr>
                        <a:t>  Facilidad de uso</a:t>
                      </a:r>
                      <a:endParaRPr lang="es-EC" sz="1600" b="1" i="0" u="none" strike="noStrike" dirty="0">
                        <a:solidFill>
                          <a:srgbClr val="FFFFFF"/>
                        </a:solidFill>
                        <a:effectLst>
                          <a:outerShdw blurRad="50800" dist="38100" algn="tr" rotWithShape="0">
                            <a:prstClr val="black">
                              <a:alpha val="40000"/>
                            </a:prstClr>
                          </a:outerShdw>
                        </a:effectLst>
                        <a:latin typeface="Calibri"/>
                      </a:endParaRPr>
                    </a:p>
                  </a:txBody>
                  <a:tcPr marL="8078" marR="8078" marT="8078" marB="0" anchor="ctr"/>
                </a:tc>
              </a:tr>
              <a:tr h="636742">
                <a:tc>
                  <a:txBody>
                    <a:bodyPr/>
                    <a:lstStyle/>
                    <a:p>
                      <a:pPr algn="l" rtl="0" fontAlgn="ctr"/>
                      <a:r>
                        <a:rPr lang="es-EC" sz="1600" u="none" strike="noStrike" dirty="0" smtClean="0">
                          <a:effectLst>
                            <a:outerShdw blurRad="50800" dist="38100" algn="tr" rotWithShape="0">
                              <a:prstClr val="black">
                                <a:alpha val="40000"/>
                              </a:prstClr>
                            </a:outerShdw>
                          </a:effectLst>
                        </a:rPr>
                        <a:t> Teclado</a:t>
                      </a:r>
                      <a:endParaRPr lang="es-EC" sz="1600" b="1" i="0" u="none" strike="noStrike" dirty="0">
                        <a:solidFill>
                          <a:srgbClr val="FFFFFF"/>
                        </a:solidFill>
                        <a:effectLst>
                          <a:outerShdw blurRad="50800" dist="38100" algn="tr" rotWithShape="0">
                            <a:prstClr val="black">
                              <a:alpha val="40000"/>
                            </a:prstClr>
                          </a:outerShdw>
                        </a:effectLst>
                        <a:latin typeface="Calibri"/>
                      </a:endParaRPr>
                    </a:p>
                  </a:txBody>
                  <a:tcPr marL="8078" marR="8078" marT="8078" marB="0" anchor="ctr"/>
                </a:tc>
                <a:tc>
                  <a:txBody>
                    <a:bodyPr/>
                    <a:lstStyle/>
                    <a:p>
                      <a:pPr algn="just" rtl="0" fontAlgn="ctr"/>
                      <a:r>
                        <a:rPr lang="es-EC" sz="1600" u="none" strike="noStrike" dirty="0" smtClean="0">
                          <a:effectLst/>
                        </a:rPr>
                        <a:t> Portable</a:t>
                      </a:r>
                      <a:endParaRPr lang="es-EC" sz="1600" b="0" i="0" u="none" strike="noStrike" dirty="0">
                        <a:solidFill>
                          <a:srgbClr val="000000"/>
                        </a:solidFill>
                        <a:effectLst/>
                        <a:latin typeface="Calibri"/>
                      </a:endParaRPr>
                    </a:p>
                  </a:txBody>
                  <a:tcPr marL="8078" marR="8078" marT="8078" marB="0" anchor="ctr"/>
                </a:tc>
                <a:tc>
                  <a:txBody>
                    <a:bodyPr/>
                    <a:lstStyle/>
                    <a:p>
                      <a:pPr algn="just" rtl="0" fontAlgn="ctr"/>
                      <a:r>
                        <a:rPr lang="es-EC" sz="1600" u="none" strike="noStrike" dirty="0" smtClean="0">
                          <a:effectLst/>
                        </a:rPr>
                        <a:t>  Abierta </a:t>
                      </a:r>
                      <a:r>
                        <a:rPr lang="es-EC" sz="1600" u="none" strike="noStrike" dirty="0">
                          <a:effectLst/>
                        </a:rPr>
                        <a:t>y con mucho software disponible.</a:t>
                      </a:r>
                      <a:endParaRPr lang="es-EC" sz="1600" b="0" i="0" u="none" strike="noStrike" dirty="0">
                        <a:solidFill>
                          <a:srgbClr val="000000"/>
                        </a:solidFill>
                        <a:effectLst/>
                        <a:latin typeface="Calibri"/>
                      </a:endParaRPr>
                    </a:p>
                  </a:txBody>
                  <a:tcPr marL="8078" marR="8078" marT="8078" marB="0" anchor="ctr"/>
                </a:tc>
                <a:tc>
                  <a:txBody>
                    <a:bodyPr/>
                    <a:lstStyle/>
                    <a:p>
                      <a:pPr algn="ctr" rtl="0" fontAlgn="ctr"/>
                      <a:r>
                        <a:rPr lang="es-EC" sz="1600" b="0" i="0" u="none" strike="noStrike" dirty="0" smtClean="0">
                          <a:solidFill>
                            <a:schemeClr val="dk1"/>
                          </a:solidFill>
                          <a:effectLst/>
                          <a:latin typeface="+mn-lt"/>
                        </a:rPr>
                        <a:t>Complejo debido al</a:t>
                      </a:r>
                      <a:r>
                        <a:rPr lang="es-EC" sz="1600" b="0" i="0" u="none" strike="noStrike" baseline="0" dirty="0" smtClean="0">
                          <a:solidFill>
                            <a:schemeClr val="dk1"/>
                          </a:solidFill>
                          <a:effectLst/>
                          <a:latin typeface="+mn-lt"/>
                        </a:rPr>
                        <a:t> número de botones</a:t>
                      </a:r>
                      <a:endParaRPr lang="es-EC" sz="1600" b="0" i="0" u="none" strike="noStrike" dirty="0">
                        <a:solidFill>
                          <a:srgbClr val="000000"/>
                        </a:solidFill>
                        <a:effectLst/>
                        <a:latin typeface="Calibri"/>
                      </a:endParaRPr>
                    </a:p>
                  </a:txBody>
                  <a:tcPr marL="8078" marR="8078" marT="8078" marB="0" anchor="ctr"/>
                </a:tc>
              </a:tr>
              <a:tr h="648072">
                <a:tc>
                  <a:txBody>
                    <a:bodyPr/>
                    <a:lstStyle/>
                    <a:p>
                      <a:pPr algn="l" rtl="0" fontAlgn="ctr"/>
                      <a:r>
                        <a:rPr lang="es-EC" sz="1600" u="none" strike="noStrike" dirty="0" smtClean="0">
                          <a:effectLst>
                            <a:outerShdw blurRad="50800" dist="38100" algn="tr" rotWithShape="0">
                              <a:prstClr val="black">
                                <a:alpha val="40000"/>
                              </a:prstClr>
                            </a:outerShdw>
                          </a:effectLst>
                        </a:rPr>
                        <a:t> Mouse</a:t>
                      </a:r>
                      <a:endParaRPr lang="es-EC" sz="1600" b="1" i="0" u="none" strike="noStrike" dirty="0">
                        <a:solidFill>
                          <a:srgbClr val="FFFFFF"/>
                        </a:solidFill>
                        <a:effectLst>
                          <a:outerShdw blurRad="50800" dist="38100" algn="tr" rotWithShape="0">
                            <a:prstClr val="black">
                              <a:alpha val="40000"/>
                            </a:prstClr>
                          </a:outerShdw>
                        </a:effectLst>
                        <a:latin typeface="Calibri"/>
                      </a:endParaRPr>
                    </a:p>
                  </a:txBody>
                  <a:tcPr marL="8078" marR="8078" marT="8078" marB="0" anchor="ctr"/>
                </a:tc>
                <a:tc>
                  <a:txBody>
                    <a:bodyPr/>
                    <a:lstStyle/>
                    <a:p>
                      <a:pPr algn="just" rtl="0" fontAlgn="ctr"/>
                      <a:r>
                        <a:rPr lang="es-EC" sz="1600" u="none" strike="noStrike" dirty="0" smtClean="0">
                          <a:effectLst/>
                        </a:rPr>
                        <a:t> Muy </a:t>
                      </a:r>
                      <a:r>
                        <a:rPr lang="es-EC" sz="1600" u="none" strike="noStrike" dirty="0">
                          <a:effectLst/>
                        </a:rPr>
                        <a:t>portable</a:t>
                      </a:r>
                      <a:endParaRPr lang="es-EC" sz="1600" b="0" i="0" u="none" strike="noStrike" dirty="0">
                        <a:solidFill>
                          <a:srgbClr val="000000"/>
                        </a:solidFill>
                        <a:effectLst/>
                        <a:latin typeface="Calibri"/>
                      </a:endParaRPr>
                    </a:p>
                  </a:txBody>
                  <a:tcPr marL="8078" marR="8078" marT="8078" marB="0" anchor="ctr"/>
                </a:tc>
                <a:tc>
                  <a:txBody>
                    <a:bodyPr/>
                    <a:lstStyle/>
                    <a:p>
                      <a:pPr algn="just" rtl="0" fontAlgn="ctr"/>
                      <a:r>
                        <a:rPr lang="es-EC" sz="1600" u="none" strike="noStrike" dirty="0" smtClean="0">
                          <a:effectLst/>
                        </a:rPr>
                        <a:t>  Abierta </a:t>
                      </a:r>
                      <a:r>
                        <a:rPr lang="es-EC" sz="1600" u="none" strike="noStrike" dirty="0">
                          <a:effectLst/>
                        </a:rPr>
                        <a:t>y con mucho software disponible.</a:t>
                      </a:r>
                      <a:endParaRPr lang="es-EC" sz="1600" b="0" i="0" u="none" strike="noStrike" dirty="0">
                        <a:solidFill>
                          <a:srgbClr val="000000"/>
                        </a:solidFill>
                        <a:effectLst/>
                        <a:latin typeface="Calibri"/>
                      </a:endParaRPr>
                    </a:p>
                  </a:txBody>
                  <a:tcPr marL="8078" marR="8078" marT="8078" marB="0" anchor="ctr"/>
                </a:tc>
                <a:tc>
                  <a:txBody>
                    <a:bodyPr/>
                    <a:lstStyle/>
                    <a:p>
                      <a:pPr algn="ctr" rtl="0" fontAlgn="ctr"/>
                      <a:r>
                        <a:rPr lang="es-EC" sz="1600" b="0" i="0" u="none" strike="noStrike" dirty="0" smtClean="0">
                          <a:solidFill>
                            <a:schemeClr val="dk1"/>
                          </a:solidFill>
                          <a:effectLst/>
                          <a:latin typeface="+mn-lt"/>
                        </a:rPr>
                        <a:t>Sencillo</a:t>
                      </a:r>
                      <a:r>
                        <a:rPr lang="es-EC" sz="1600" b="0" i="0" u="none" strike="noStrike" baseline="0" dirty="0" smtClean="0">
                          <a:solidFill>
                            <a:schemeClr val="dk1"/>
                          </a:solidFill>
                          <a:effectLst/>
                          <a:latin typeface="+mn-lt"/>
                        </a:rPr>
                        <a:t> pero  muy limitado</a:t>
                      </a:r>
                      <a:endParaRPr lang="es-EC" sz="1600" b="0" i="0" u="none" strike="noStrike" dirty="0">
                        <a:solidFill>
                          <a:srgbClr val="000000"/>
                        </a:solidFill>
                        <a:effectLst/>
                        <a:latin typeface="+mn-lt"/>
                      </a:endParaRPr>
                    </a:p>
                  </a:txBody>
                  <a:tcPr marL="8078" marR="8078" marT="8078" marB="0" anchor="ctr"/>
                </a:tc>
              </a:tr>
              <a:tr h="648072">
                <a:tc>
                  <a:txBody>
                    <a:bodyPr/>
                    <a:lstStyle/>
                    <a:p>
                      <a:pPr algn="l" rtl="0" fontAlgn="ctr"/>
                      <a:r>
                        <a:rPr lang="es-EC" sz="1600" u="none" strike="noStrike" dirty="0" smtClean="0">
                          <a:effectLst>
                            <a:outerShdw blurRad="50800" dist="38100" algn="tr" rotWithShape="0">
                              <a:prstClr val="black">
                                <a:alpha val="40000"/>
                              </a:prstClr>
                            </a:outerShdw>
                          </a:effectLst>
                        </a:rPr>
                        <a:t> Micrófono</a:t>
                      </a:r>
                      <a:endParaRPr lang="es-EC" sz="1600" b="1" i="0" u="none" strike="noStrike" dirty="0">
                        <a:solidFill>
                          <a:srgbClr val="FFFFFF"/>
                        </a:solidFill>
                        <a:effectLst>
                          <a:outerShdw blurRad="50800" dist="38100" algn="tr" rotWithShape="0">
                            <a:prstClr val="black">
                              <a:alpha val="40000"/>
                            </a:prstClr>
                          </a:outerShdw>
                        </a:effectLst>
                        <a:latin typeface="Calibri"/>
                      </a:endParaRPr>
                    </a:p>
                  </a:txBody>
                  <a:tcPr marL="8078" marR="8078" marT="8078" marB="0" anchor="ctr"/>
                </a:tc>
                <a:tc>
                  <a:txBody>
                    <a:bodyPr/>
                    <a:lstStyle/>
                    <a:p>
                      <a:pPr algn="just" rtl="0" fontAlgn="ctr"/>
                      <a:r>
                        <a:rPr lang="es-EC" sz="1600" u="none" strike="noStrike" dirty="0" smtClean="0">
                          <a:effectLst/>
                        </a:rPr>
                        <a:t> Muy </a:t>
                      </a:r>
                      <a:r>
                        <a:rPr lang="es-EC" sz="1600" u="none" strike="noStrike" dirty="0">
                          <a:effectLst/>
                        </a:rPr>
                        <a:t>portable</a:t>
                      </a:r>
                      <a:endParaRPr lang="es-EC" sz="1600" b="0" i="0" u="none" strike="noStrike" dirty="0">
                        <a:solidFill>
                          <a:srgbClr val="000000"/>
                        </a:solidFill>
                        <a:effectLst/>
                        <a:latin typeface="Calibri"/>
                      </a:endParaRPr>
                    </a:p>
                  </a:txBody>
                  <a:tcPr marL="8078" marR="8078" marT="8078" marB="0" anchor="ctr"/>
                </a:tc>
                <a:tc>
                  <a:txBody>
                    <a:bodyPr/>
                    <a:lstStyle/>
                    <a:p>
                      <a:pPr algn="just" rtl="0" fontAlgn="ctr"/>
                      <a:r>
                        <a:rPr lang="es-EC" sz="1600" u="none" strike="noStrike" dirty="0" smtClean="0">
                          <a:effectLst/>
                        </a:rPr>
                        <a:t>  Abierta </a:t>
                      </a:r>
                      <a:r>
                        <a:rPr lang="es-EC" sz="1600" u="none" strike="noStrike" dirty="0">
                          <a:effectLst/>
                        </a:rPr>
                        <a:t>y con mucho software disponible.</a:t>
                      </a:r>
                      <a:endParaRPr lang="es-EC" sz="1600" b="0" i="0" u="none" strike="noStrike" dirty="0">
                        <a:solidFill>
                          <a:srgbClr val="000000"/>
                        </a:solidFill>
                        <a:effectLst/>
                        <a:latin typeface="Calibri"/>
                      </a:endParaRPr>
                    </a:p>
                  </a:txBody>
                  <a:tcPr marL="8078" marR="8078" marT="8078" marB="0" anchor="ctr"/>
                </a:tc>
                <a:tc>
                  <a:txBody>
                    <a:bodyPr/>
                    <a:lstStyle/>
                    <a:p>
                      <a:pPr algn="ctr" rtl="0" fontAlgn="ctr"/>
                      <a:r>
                        <a:rPr lang="es-EC" sz="1600" b="0" i="0" u="none" strike="noStrike" dirty="0" smtClean="0">
                          <a:solidFill>
                            <a:schemeClr val="dk1"/>
                          </a:solidFill>
                          <a:effectLst/>
                          <a:latin typeface="+mn-lt"/>
                        </a:rPr>
                        <a:t>No</a:t>
                      </a:r>
                      <a:r>
                        <a:rPr lang="es-EC" sz="1600" b="0" i="0" u="none" strike="noStrike" baseline="0" dirty="0" smtClean="0">
                          <a:solidFill>
                            <a:schemeClr val="dk1"/>
                          </a:solidFill>
                          <a:effectLst/>
                          <a:latin typeface="+mn-lt"/>
                        </a:rPr>
                        <a:t> es factible para el uso de sordos.</a:t>
                      </a:r>
                      <a:endParaRPr lang="es-EC" sz="1600" b="0" i="0" u="none" strike="noStrike" dirty="0">
                        <a:solidFill>
                          <a:srgbClr val="000000"/>
                        </a:solidFill>
                        <a:effectLst/>
                        <a:latin typeface="+mn-lt"/>
                      </a:endParaRPr>
                    </a:p>
                  </a:txBody>
                  <a:tcPr marL="8078" marR="8078" marT="8078" marB="0" anchor="ctr"/>
                </a:tc>
              </a:tr>
              <a:tr h="543212">
                <a:tc>
                  <a:txBody>
                    <a:bodyPr/>
                    <a:lstStyle/>
                    <a:p>
                      <a:pPr algn="l" rtl="0" fontAlgn="ctr"/>
                      <a:r>
                        <a:rPr lang="es-EC" sz="1600" u="none" strike="noStrike" dirty="0" smtClean="0">
                          <a:effectLst>
                            <a:outerShdw blurRad="50800" dist="38100" algn="tr" rotWithShape="0">
                              <a:prstClr val="black">
                                <a:alpha val="40000"/>
                              </a:prstClr>
                            </a:outerShdw>
                          </a:effectLst>
                        </a:rPr>
                        <a:t> Pantallas        </a:t>
                      </a:r>
                      <a:r>
                        <a:rPr lang="es-EC" sz="1600" u="none" strike="noStrike" dirty="0">
                          <a:effectLst>
                            <a:outerShdw blurRad="50800" dist="38100" algn="tr" rotWithShape="0">
                              <a:prstClr val="black">
                                <a:alpha val="40000"/>
                              </a:prstClr>
                            </a:outerShdw>
                          </a:effectLst>
                        </a:rPr>
                        <a:t>Táctiles</a:t>
                      </a:r>
                      <a:endParaRPr lang="es-EC" sz="1600" b="1" i="0" u="none" strike="noStrike" dirty="0">
                        <a:solidFill>
                          <a:srgbClr val="FFFFFF"/>
                        </a:solidFill>
                        <a:effectLst>
                          <a:outerShdw blurRad="50800" dist="38100" algn="tr" rotWithShape="0">
                            <a:prstClr val="black">
                              <a:alpha val="40000"/>
                            </a:prstClr>
                          </a:outerShdw>
                        </a:effectLst>
                        <a:latin typeface="Calibri"/>
                      </a:endParaRPr>
                    </a:p>
                  </a:txBody>
                  <a:tcPr marL="8078" marR="8078" marT="8078" marB="0" anchor="ctr"/>
                </a:tc>
                <a:tc>
                  <a:txBody>
                    <a:bodyPr/>
                    <a:lstStyle/>
                    <a:p>
                      <a:pPr algn="just" rtl="0" fontAlgn="ctr"/>
                      <a:r>
                        <a:rPr lang="es-EC" sz="1600" u="none" strike="noStrike" dirty="0" smtClean="0">
                          <a:effectLst/>
                        </a:rPr>
                        <a:t> Portable</a:t>
                      </a:r>
                      <a:endParaRPr lang="es-EC" sz="1600" b="0" i="0" u="none" strike="noStrike" dirty="0">
                        <a:solidFill>
                          <a:srgbClr val="000000"/>
                        </a:solidFill>
                        <a:effectLst/>
                        <a:latin typeface="Calibri"/>
                      </a:endParaRPr>
                    </a:p>
                  </a:txBody>
                  <a:tcPr marL="8078" marR="8078" marT="8078" marB="0" anchor="ctr"/>
                </a:tc>
                <a:tc>
                  <a:txBody>
                    <a:bodyPr/>
                    <a:lstStyle/>
                    <a:p>
                      <a:pPr algn="just" rtl="0" fontAlgn="ctr"/>
                      <a:r>
                        <a:rPr lang="es-EC" sz="1600" u="none" strike="noStrike" dirty="0" smtClean="0">
                          <a:effectLst/>
                        </a:rPr>
                        <a:t> Abierta </a:t>
                      </a:r>
                      <a:r>
                        <a:rPr lang="es-EC" sz="1600" u="none" strike="noStrike" dirty="0">
                          <a:effectLst/>
                        </a:rPr>
                        <a:t>y con mucho software disponible.</a:t>
                      </a:r>
                      <a:endParaRPr lang="es-EC" sz="1600" b="0" i="0" u="none" strike="noStrike" dirty="0">
                        <a:solidFill>
                          <a:srgbClr val="000000"/>
                        </a:solidFill>
                        <a:effectLst/>
                        <a:latin typeface="Calibri"/>
                      </a:endParaRPr>
                    </a:p>
                  </a:txBody>
                  <a:tcPr marL="8078" marR="8078" marT="8078" marB="0" anchor="ct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s-EC" sz="1600" b="0" i="0" u="none" strike="noStrike" baseline="0" dirty="0" smtClean="0">
                          <a:solidFill>
                            <a:schemeClr val="dk1"/>
                          </a:solidFill>
                          <a:effectLst/>
                          <a:latin typeface="+mn-lt"/>
                        </a:rPr>
                        <a:t>Fácil de utilizar </a:t>
                      </a:r>
                      <a:endParaRPr lang="es-EC" sz="1600" b="0" i="0" u="none" strike="noStrike" dirty="0" smtClean="0">
                        <a:solidFill>
                          <a:srgbClr val="000000"/>
                        </a:solidFill>
                        <a:effectLst/>
                        <a:latin typeface="+mn-lt"/>
                      </a:endParaRPr>
                    </a:p>
                  </a:txBody>
                  <a:tcPr marL="8078" marR="8078" marT="8078" marB="0" anchor="ctr"/>
                </a:tc>
              </a:tr>
              <a:tr h="608916">
                <a:tc>
                  <a:txBody>
                    <a:bodyPr/>
                    <a:lstStyle/>
                    <a:p>
                      <a:pPr algn="l" rtl="0" fontAlgn="ctr"/>
                      <a:r>
                        <a:rPr lang="es-EC" sz="1600" u="none" strike="noStrike" dirty="0" smtClean="0">
                          <a:effectLst>
                            <a:outerShdw blurRad="50800" dist="38100" algn="tr" rotWithShape="0">
                              <a:prstClr val="black">
                                <a:alpha val="40000"/>
                              </a:prstClr>
                            </a:outerShdw>
                          </a:effectLst>
                        </a:rPr>
                        <a:t> Kinect</a:t>
                      </a:r>
                      <a:endParaRPr lang="es-EC" sz="1600" b="1" i="0" u="none" strike="noStrike" dirty="0">
                        <a:solidFill>
                          <a:srgbClr val="FFFFFF"/>
                        </a:solidFill>
                        <a:effectLst>
                          <a:outerShdw blurRad="50800" dist="38100" algn="tr" rotWithShape="0">
                            <a:prstClr val="black">
                              <a:alpha val="40000"/>
                            </a:prstClr>
                          </a:outerShdw>
                        </a:effectLst>
                        <a:latin typeface="Calibri"/>
                      </a:endParaRPr>
                    </a:p>
                  </a:txBody>
                  <a:tcPr marL="8078" marR="8078" marT="8078" marB="0" anchor="ctr"/>
                </a:tc>
                <a:tc>
                  <a:txBody>
                    <a:bodyPr/>
                    <a:lstStyle/>
                    <a:p>
                      <a:pPr algn="just" rtl="0" fontAlgn="ctr"/>
                      <a:r>
                        <a:rPr lang="es-EC" sz="1600" u="none" strike="noStrike" dirty="0" smtClean="0">
                          <a:effectLst/>
                        </a:rPr>
                        <a:t> Difícil </a:t>
                      </a:r>
                      <a:r>
                        <a:rPr lang="es-EC" sz="1600" u="none" strike="noStrike" dirty="0">
                          <a:effectLst/>
                        </a:rPr>
                        <a:t>de portar</a:t>
                      </a:r>
                      <a:endParaRPr lang="es-EC" sz="1600" b="0" i="0" u="none" strike="noStrike" dirty="0">
                        <a:solidFill>
                          <a:srgbClr val="000000"/>
                        </a:solidFill>
                        <a:effectLst/>
                        <a:latin typeface="Calibri"/>
                      </a:endParaRPr>
                    </a:p>
                  </a:txBody>
                  <a:tcPr marL="8078" marR="8078" marT="8078" marB="0" anchor="ctr"/>
                </a:tc>
                <a:tc>
                  <a:txBody>
                    <a:bodyPr/>
                    <a:lstStyle/>
                    <a:p>
                      <a:pPr algn="just" rtl="0" fontAlgn="ctr"/>
                      <a:r>
                        <a:rPr lang="es-EC" sz="1600" u="none" strike="noStrike" dirty="0" smtClean="0">
                          <a:effectLst/>
                        </a:rPr>
                        <a:t>  Cerrada </a:t>
                      </a:r>
                      <a:r>
                        <a:rPr lang="es-EC" sz="1600" u="none" strike="noStrike" dirty="0">
                          <a:effectLst/>
                        </a:rPr>
                        <a:t>pero fácil de reprogramar.</a:t>
                      </a:r>
                      <a:endParaRPr lang="es-EC" sz="1600" b="0" i="0" u="none" strike="noStrike" dirty="0">
                        <a:solidFill>
                          <a:srgbClr val="000000"/>
                        </a:solidFill>
                        <a:effectLst/>
                        <a:latin typeface="Calibri"/>
                      </a:endParaRPr>
                    </a:p>
                  </a:txBody>
                  <a:tcPr marL="8078" marR="8078" marT="8078" marB="0" anchor="ct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s-EC" sz="1600" b="0" i="0" u="none" strike="noStrike" baseline="0" dirty="0" smtClean="0">
                          <a:solidFill>
                            <a:schemeClr val="dk1"/>
                          </a:solidFill>
                          <a:effectLst/>
                          <a:latin typeface="+mn-lt"/>
                        </a:rPr>
                        <a:t>Fácil de utilizar </a:t>
                      </a:r>
                      <a:endParaRPr lang="es-EC" sz="1600" b="0" i="0" u="none" strike="noStrike" dirty="0" smtClean="0">
                        <a:solidFill>
                          <a:srgbClr val="000000"/>
                        </a:solidFill>
                        <a:effectLst/>
                        <a:latin typeface="+mn-lt"/>
                      </a:endParaRPr>
                    </a:p>
                  </a:txBody>
                  <a:tcPr marL="8078" marR="8078" marT="8078" marB="0" anchor="ctr"/>
                </a:tc>
              </a:tr>
              <a:tr h="504056">
                <a:tc>
                  <a:txBody>
                    <a:bodyPr/>
                    <a:lstStyle/>
                    <a:p>
                      <a:pPr algn="l" rtl="0" fontAlgn="ctr"/>
                      <a:r>
                        <a:rPr lang="es-EC" sz="1600" u="none" strike="noStrike" dirty="0" smtClean="0">
                          <a:effectLst>
                            <a:outerShdw blurRad="50800" dist="38100" algn="tr" rotWithShape="0">
                              <a:prstClr val="black">
                                <a:alpha val="40000"/>
                              </a:prstClr>
                            </a:outerShdw>
                          </a:effectLst>
                        </a:rPr>
                        <a:t> Wii </a:t>
                      </a:r>
                      <a:r>
                        <a:rPr lang="es-EC" sz="1600" u="none" strike="noStrike" dirty="0">
                          <a:effectLst>
                            <a:outerShdw blurRad="50800" dist="38100" algn="tr" rotWithShape="0">
                              <a:prstClr val="black">
                                <a:alpha val="40000"/>
                              </a:prstClr>
                            </a:outerShdw>
                          </a:effectLst>
                        </a:rPr>
                        <a:t>Remote</a:t>
                      </a:r>
                      <a:endParaRPr lang="es-EC" sz="1600" b="1" i="0" u="none" strike="noStrike" dirty="0">
                        <a:solidFill>
                          <a:srgbClr val="FFFFFF"/>
                        </a:solidFill>
                        <a:effectLst>
                          <a:outerShdw blurRad="50800" dist="38100" algn="tr" rotWithShape="0">
                            <a:prstClr val="black">
                              <a:alpha val="40000"/>
                            </a:prstClr>
                          </a:outerShdw>
                        </a:effectLst>
                        <a:latin typeface="Calibri"/>
                      </a:endParaRPr>
                    </a:p>
                  </a:txBody>
                  <a:tcPr marL="8078" marR="8078" marT="8078" marB="0" anchor="ctr"/>
                </a:tc>
                <a:tc>
                  <a:txBody>
                    <a:bodyPr/>
                    <a:lstStyle/>
                    <a:p>
                      <a:pPr algn="just" rtl="0" fontAlgn="ctr"/>
                      <a:r>
                        <a:rPr lang="es-EC" sz="1600" u="none" strike="noStrike" dirty="0" smtClean="0">
                          <a:effectLst/>
                        </a:rPr>
                        <a:t> Difícil </a:t>
                      </a:r>
                      <a:r>
                        <a:rPr lang="es-EC" sz="1600" u="none" strike="noStrike" dirty="0">
                          <a:effectLst/>
                        </a:rPr>
                        <a:t>de portar</a:t>
                      </a:r>
                      <a:endParaRPr lang="es-EC" sz="1600" b="0" i="0" u="none" strike="noStrike" dirty="0">
                        <a:solidFill>
                          <a:srgbClr val="000000"/>
                        </a:solidFill>
                        <a:effectLst/>
                        <a:latin typeface="Calibri"/>
                      </a:endParaRPr>
                    </a:p>
                  </a:txBody>
                  <a:tcPr marL="8078" marR="8078" marT="8078" marB="0" anchor="ctr"/>
                </a:tc>
                <a:tc>
                  <a:txBody>
                    <a:bodyPr/>
                    <a:lstStyle/>
                    <a:p>
                      <a:pPr algn="just" rtl="0" fontAlgn="ctr"/>
                      <a:r>
                        <a:rPr lang="es-EC" sz="1600" u="none" strike="noStrike" dirty="0" smtClean="0">
                          <a:effectLst/>
                        </a:rPr>
                        <a:t>  Cerrada </a:t>
                      </a:r>
                      <a:r>
                        <a:rPr lang="es-EC" sz="1600" u="none" strike="noStrike" dirty="0">
                          <a:effectLst/>
                        </a:rPr>
                        <a:t>y con limitaciones de software.</a:t>
                      </a:r>
                      <a:endParaRPr lang="es-EC" sz="1600" b="0" i="0" u="none" strike="noStrike" dirty="0">
                        <a:solidFill>
                          <a:srgbClr val="000000"/>
                        </a:solidFill>
                        <a:effectLst/>
                        <a:latin typeface="Calibri"/>
                      </a:endParaRPr>
                    </a:p>
                  </a:txBody>
                  <a:tcPr marL="8078" marR="8078" marT="8078" marB="0" anchor="ct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s-EC" sz="1600" b="0" i="0" u="none" strike="noStrike" baseline="0" dirty="0" smtClean="0">
                          <a:solidFill>
                            <a:schemeClr val="dk1"/>
                          </a:solidFill>
                          <a:effectLst/>
                          <a:latin typeface="+mn-lt"/>
                        </a:rPr>
                        <a:t>Fácil de utilizar </a:t>
                      </a:r>
                      <a:endParaRPr lang="es-EC" sz="1600" b="0" i="0" u="none" strike="noStrike" dirty="0" smtClean="0">
                        <a:solidFill>
                          <a:srgbClr val="000000"/>
                        </a:solidFill>
                        <a:effectLst/>
                        <a:latin typeface="+mn-lt"/>
                      </a:endParaRPr>
                    </a:p>
                  </a:txBody>
                  <a:tcPr marL="8078" marR="8078" marT="8078" marB="0" anchor="ctr"/>
                </a:tc>
              </a:tr>
              <a:tr h="648072">
                <a:tc>
                  <a:txBody>
                    <a:bodyPr/>
                    <a:lstStyle/>
                    <a:p>
                      <a:pPr algn="l" rtl="0" fontAlgn="ctr"/>
                      <a:r>
                        <a:rPr lang="es-EC" sz="1600" u="none" strike="noStrike" dirty="0" smtClean="0">
                          <a:effectLst>
                            <a:outerShdw blurRad="50800" dist="38100" algn="tr" rotWithShape="0">
                              <a:prstClr val="black">
                                <a:alpha val="40000"/>
                              </a:prstClr>
                            </a:outerShdw>
                          </a:effectLst>
                        </a:rPr>
                        <a:t> PlayStation </a:t>
                      </a:r>
                      <a:r>
                        <a:rPr lang="es-EC" sz="1600" u="none" strike="noStrike" dirty="0">
                          <a:effectLst>
                            <a:outerShdw blurRad="50800" dist="38100" algn="tr" rotWithShape="0">
                              <a:prstClr val="black">
                                <a:alpha val="40000"/>
                              </a:prstClr>
                            </a:outerShdw>
                          </a:effectLst>
                        </a:rPr>
                        <a:t>Move</a:t>
                      </a:r>
                      <a:endParaRPr lang="es-EC" sz="1600" b="1" i="0" u="none" strike="noStrike" dirty="0">
                        <a:solidFill>
                          <a:srgbClr val="FFFFFF"/>
                        </a:solidFill>
                        <a:effectLst>
                          <a:outerShdw blurRad="50800" dist="38100" algn="tr" rotWithShape="0">
                            <a:prstClr val="black">
                              <a:alpha val="40000"/>
                            </a:prstClr>
                          </a:outerShdw>
                        </a:effectLst>
                        <a:latin typeface="Calibri"/>
                      </a:endParaRPr>
                    </a:p>
                  </a:txBody>
                  <a:tcPr marL="8078" marR="8078" marT="8078" marB="0" anchor="ctr"/>
                </a:tc>
                <a:tc>
                  <a:txBody>
                    <a:bodyPr/>
                    <a:lstStyle/>
                    <a:p>
                      <a:pPr algn="just" rtl="0" fontAlgn="ctr"/>
                      <a:r>
                        <a:rPr lang="es-EC" sz="1600" u="none" strike="noStrike" dirty="0" smtClean="0">
                          <a:effectLst/>
                        </a:rPr>
                        <a:t> Difícil </a:t>
                      </a:r>
                      <a:r>
                        <a:rPr lang="es-EC" sz="1600" u="none" strike="noStrike" dirty="0">
                          <a:effectLst/>
                        </a:rPr>
                        <a:t>de portar</a:t>
                      </a:r>
                      <a:endParaRPr lang="es-EC" sz="1600" b="0" i="0" u="none" strike="noStrike" dirty="0">
                        <a:solidFill>
                          <a:srgbClr val="000000"/>
                        </a:solidFill>
                        <a:effectLst/>
                        <a:latin typeface="Calibri"/>
                      </a:endParaRPr>
                    </a:p>
                  </a:txBody>
                  <a:tcPr marL="8078" marR="8078" marT="8078" marB="0" anchor="ctr"/>
                </a:tc>
                <a:tc>
                  <a:txBody>
                    <a:bodyPr/>
                    <a:lstStyle/>
                    <a:p>
                      <a:pPr algn="just" rtl="0" fontAlgn="ctr"/>
                      <a:r>
                        <a:rPr lang="es-EC" sz="1600" u="none" strike="noStrike" dirty="0" smtClean="0">
                          <a:effectLst/>
                        </a:rPr>
                        <a:t>  Cerrada </a:t>
                      </a:r>
                      <a:r>
                        <a:rPr lang="es-EC" sz="1600" u="none" strike="noStrike" dirty="0">
                          <a:effectLst/>
                        </a:rPr>
                        <a:t>y  </a:t>
                      </a:r>
                      <a:r>
                        <a:rPr lang="es-EC" sz="1600" u="none" strike="noStrike" dirty="0" smtClean="0">
                          <a:effectLst/>
                        </a:rPr>
                        <a:t>no se la puede reprogramar</a:t>
                      </a:r>
                      <a:r>
                        <a:rPr lang="es-EC" sz="1600" u="none" strike="noStrike" dirty="0">
                          <a:effectLst/>
                        </a:rPr>
                        <a:t>.</a:t>
                      </a:r>
                      <a:endParaRPr lang="es-EC" sz="1600" b="0" i="0" u="none" strike="noStrike" dirty="0">
                        <a:solidFill>
                          <a:srgbClr val="000000"/>
                        </a:solidFill>
                        <a:effectLst/>
                        <a:latin typeface="Calibri"/>
                      </a:endParaRPr>
                    </a:p>
                  </a:txBody>
                  <a:tcPr marL="8078" marR="8078" marT="8078" marB="0" anchor="ct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s-EC" sz="1600" b="0" i="0" u="none" strike="noStrike" baseline="0" dirty="0" smtClean="0">
                          <a:solidFill>
                            <a:schemeClr val="dk1"/>
                          </a:solidFill>
                          <a:effectLst/>
                          <a:latin typeface="+mn-lt"/>
                        </a:rPr>
                        <a:t>Fácil de utilizar </a:t>
                      </a:r>
                      <a:endParaRPr lang="es-EC" sz="1600" b="0" i="0" u="none" strike="noStrike" dirty="0" smtClean="0">
                        <a:solidFill>
                          <a:srgbClr val="000000"/>
                        </a:solidFill>
                        <a:effectLst/>
                        <a:latin typeface="+mn-lt"/>
                      </a:endParaRPr>
                    </a:p>
                  </a:txBody>
                  <a:tcPr marL="8078" marR="8078" marT="8078" marB="0" anchor="ctr"/>
                </a:tc>
              </a:tr>
              <a:tr h="543212">
                <a:tc>
                  <a:txBody>
                    <a:bodyPr/>
                    <a:lstStyle/>
                    <a:p>
                      <a:pPr algn="l" rtl="0" fontAlgn="ctr"/>
                      <a:r>
                        <a:rPr lang="es-EC" sz="1600" u="none" strike="noStrike" dirty="0" smtClean="0">
                          <a:effectLst>
                            <a:outerShdw blurRad="50800" dist="38100" algn="tr" rotWithShape="0">
                              <a:prstClr val="black">
                                <a:alpha val="40000"/>
                              </a:prstClr>
                            </a:outerShdw>
                          </a:effectLst>
                        </a:rPr>
                        <a:t> Guante     Electrónico</a:t>
                      </a:r>
                      <a:endParaRPr lang="es-EC" sz="1600" b="1" i="0" u="none" strike="noStrike" dirty="0">
                        <a:solidFill>
                          <a:srgbClr val="FFFFFF"/>
                        </a:solidFill>
                        <a:effectLst>
                          <a:outerShdw blurRad="50800" dist="38100" algn="tr" rotWithShape="0">
                            <a:prstClr val="black">
                              <a:alpha val="40000"/>
                            </a:prstClr>
                          </a:outerShdw>
                        </a:effectLst>
                        <a:latin typeface="Calibri"/>
                      </a:endParaRPr>
                    </a:p>
                  </a:txBody>
                  <a:tcPr marL="8078" marR="8078" marT="8078" marB="0" anchor="ctr"/>
                </a:tc>
                <a:tc>
                  <a:txBody>
                    <a:bodyPr/>
                    <a:lstStyle/>
                    <a:p>
                      <a:pPr algn="just" rtl="0" fontAlgn="ctr"/>
                      <a:r>
                        <a:rPr lang="es-EC" sz="1600" u="none" strike="noStrike" dirty="0" smtClean="0">
                          <a:effectLst/>
                        </a:rPr>
                        <a:t> Muy </a:t>
                      </a:r>
                      <a:r>
                        <a:rPr lang="es-EC" sz="1600" u="none" strike="noStrike" dirty="0">
                          <a:effectLst/>
                        </a:rPr>
                        <a:t>portable</a:t>
                      </a:r>
                      <a:endParaRPr lang="es-EC" sz="1600" b="0" i="0" u="none" strike="noStrike" dirty="0">
                        <a:solidFill>
                          <a:srgbClr val="000000"/>
                        </a:solidFill>
                        <a:effectLst/>
                        <a:latin typeface="Calibri"/>
                      </a:endParaRPr>
                    </a:p>
                  </a:txBody>
                  <a:tcPr marL="8078" marR="8078" marT="8078" marB="0" anchor="ctr"/>
                </a:tc>
                <a:tc>
                  <a:txBody>
                    <a:bodyPr/>
                    <a:lstStyle/>
                    <a:p>
                      <a:pPr algn="just" rtl="0" fontAlgn="ctr"/>
                      <a:r>
                        <a:rPr lang="es-EC" sz="1600" u="none" strike="noStrike" dirty="0" smtClean="0">
                          <a:effectLst/>
                        </a:rPr>
                        <a:t>  Abierta </a:t>
                      </a:r>
                      <a:r>
                        <a:rPr lang="es-EC" sz="1600" u="none" strike="noStrike" dirty="0">
                          <a:effectLst/>
                        </a:rPr>
                        <a:t>y con mucho software disponible.</a:t>
                      </a:r>
                      <a:endParaRPr lang="es-EC" sz="1600" b="0" i="0" u="none" strike="noStrike" dirty="0">
                        <a:solidFill>
                          <a:srgbClr val="000000"/>
                        </a:solidFill>
                        <a:effectLst/>
                        <a:latin typeface="Calibri"/>
                      </a:endParaRPr>
                    </a:p>
                  </a:txBody>
                  <a:tcPr marL="8078" marR="8078" marT="8078" marB="0" anchor="ct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s-EC" sz="1600" b="0" i="0" u="none" strike="noStrike" baseline="0" dirty="0" smtClean="0">
                          <a:solidFill>
                            <a:schemeClr val="dk1"/>
                          </a:solidFill>
                          <a:effectLst/>
                          <a:latin typeface="+mn-lt"/>
                        </a:rPr>
                        <a:t>Fácil de utilizar </a:t>
                      </a:r>
                      <a:endParaRPr lang="es-EC" sz="1600" b="0" i="0" u="none" strike="noStrike" dirty="0" smtClean="0">
                        <a:solidFill>
                          <a:srgbClr val="000000"/>
                        </a:solidFill>
                        <a:effectLst/>
                        <a:latin typeface="+mn-lt"/>
                      </a:endParaRPr>
                    </a:p>
                  </a:txBody>
                  <a:tcPr marL="8078" marR="8078" marT="8078" marB="0" anchor="ctr"/>
                </a:tc>
              </a:tr>
              <a:tr h="537603">
                <a:tc>
                  <a:txBody>
                    <a:bodyPr/>
                    <a:lstStyle/>
                    <a:p>
                      <a:pPr algn="l" rtl="0" fontAlgn="ctr"/>
                      <a:r>
                        <a:rPr lang="es-EC" sz="1600" u="none" strike="noStrike" dirty="0" smtClean="0">
                          <a:effectLst>
                            <a:outerShdw blurRad="50800" dist="38100" algn="tr" rotWithShape="0">
                              <a:prstClr val="black">
                                <a:alpha val="40000"/>
                              </a:prstClr>
                            </a:outerShdw>
                          </a:effectLst>
                        </a:rPr>
                        <a:t> Neuroheadset</a:t>
                      </a:r>
                      <a:endParaRPr lang="es-EC" sz="1600" b="1" i="0" u="none" strike="noStrike" dirty="0">
                        <a:solidFill>
                          <a:srgbClr val="FFFFFF"/>
                        </a:solidFill>
                        <a:effectLst>
                          <a:outerShdw blurRad="50800" dist="38100" algn="tr" rotWithShape="0">
                            <a:prstClr val="black">
                              <a:alpha val="40000"/>
                            </a:prstClr>
                          </a:outerShdw>
                        </a:effectLst>
                        <a:latin typeface="Calibri"/>
                      </a:endParaRPr>
                    </a:p>
                  </a:txBody>
                  <a:tcPr marL="8078" marR="8078" marT="8078" marB="0" anchor="ctr"/>
                </a:tc>
                <a:tc>
                  <a:txBody>
                    <a:bodyPr/>
                    <a:lstStyle/>
                    <a:p>
                      <a:pPr algn="just" rtl="0" fontAlgn="ctr"/>
                      <a:r>
                        <a:rPr lang="es-EC" sz="1600" u="none" strike="noStrike" dirty="0" smtClean="0">
                          <a:effectLst/>
                        </a:rPr>
                        <a:t> Portable</a:t>
                      </a:r>
                      <a:endParaRPr lang="es-EC" sz="1600" b="0" i="0" u="none" strike="noStrike" dirty="0">
                        <a:solidFill>
                          <a:srgbClr val="000000"/>
                        </a:solidFill>
                        <a:effectLst/>
                        <a:latin typeface="Calibri"/>
                      </a:endParaRPr>
                    </a:p>
                  </a:txBody>
                  <a:tcPr marL="8078" marR="8078" marT="8078" marB="0" anchor="ctr"/>
                </a:tc>
                <a:tc>
                  <a:txBody>
                    <a:bodyPr/>
                    <a:lstStyle/>
                    <a:p>
                      <a:pPr algn="just" rtl="0" fontAlgn="ctr"/>
                      <a:r>
                        <a:rPr lang="es-EC" sz="1600" u="none" strike="noStrike" dirty="0" smtClean="0">
                          <a:effectLst/>
                        </a:rPr>
                        <a:t>  Abierta </a:t>
                      </a:r>
                      <a:r>
                        <a:rPr lang="es-EC" sz="1600" u="none" strike="noStrike" dirty="0">
                          <a:effectLst/>
                        </a:rPr>
                        <a:t>y con mucho software disponible.</a:t>
                      </a:r>
                      <a:endParaRPr lang="es-EC" sz="1600" b="0" i="0" u="none" strike="noStrike" dirty="0">
                        <a:solidFill>
                          <a:srgbClr val="000000"/>
                        </a:solidFill>
                        <a:effectLst/>
                        <a:latin typeface="Calibri"/>
                      </a:endParaRPr>
                    </a:p>
                  </a:txBody>
                  <a:tcPr marL="8078" marR="8078" marT="8078" marB="0" anchor="ctr"/>
                </a:tc>
                <a:tc>
                  <a:txBody>
                    <a:bodyPr/>
                    <a:lstStyle/>
                    <a:p>
                      <a:pPr algn="ctr" rtl="0" fontAlgn="ctr"/>
                      <a:r>
                        <a:rPr lang="es-EC" sz="1600" b="0" i="0" u="none" strike="noStrike" dirty="0" smtClean="0">
                          <a:solidFill>
                            <a:schemeClr val="dk1"/>
                          </a:solidFill>
                          <a:effectLst/>
                          <a:latin typeface="+mn-lt"/>
                        </a:rPr>
                        <a:t>Difícil de utilizar</a:t>
                      </a:r>
                      <a:endParaRPr lang="es-EC" sz="1600" b="0" i="0" u="none" strike="noStrike" dirty="0">
                        <a:solidFill>
                          <a:srgbClr val="000000"/>
                        </a:solidFill>
                        <a:effectLst/>
                        <a:latin typeface="+mn-lt"/>
                      </a:endParaRPr>
                    </a:p>
                  </a:txBody>
                  <a:tcPr marL="8078" marR="8078" marT="8078" marB="0" anchor="ctr"/>
                </a:tc>
              </a:tr>
            </a:tbl>
          </a:graphicData>
        </a:graphic>
      </p:graphicFrame>
      <p:sp>
        <p:nvSpPr>
          <p:cNvPr id="10" name="9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12" name="11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8" name="7 Diagrama"/>
          <p:cNvGraphicFramePr/>
          <p:nvPr>
            <p:extLst>
              <p:ext uri="{D42A27DB-BD31-4B8C-83A1-F6EECF244321}">
                <p14:modId xmlns:p14="http://schemas.microsoft.com/office/powerpoint/2010/main" val="240364156"/>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4" name="3 Conector recto"/>
          <p:cNvCxnSpPr/>
          <p:nvPr/>
        </p:nvCxnSpPr>
        <p:spPr>
          <a:xfrm>
            <a:off x="1907704" y="5085184"/>
            <a:ext cx="6912768" cy="0"/>
          </a:xfrm>
          <a:prstGeom prst="line">
            <a:avLst/>
          </a:prstGeom>
          <a:ln>
            <a:solidFill>
              <a:srgbClr val="FF0000"/>
            </a:solidFill>
          </a:ln>
        </p:spPr>
        <p:style>
          <a:lnRef idx="3">
            <a:schemeClr val="accent6"/>
          </a:lnRef>
          <a:fillRef idx="0">
            <a:schemeClr val="accent6"/>
          </a:fillRef>
          <a:effectRef idx="2">
            <a:schemeClr val="accent6"/>
          </a:effectRef>
          <a:fontRef idx="minor">
            <a:schemeClr val="tx1"/>
          </a:fontRef>
        </p:style>
      </p:cxnSp>
      <p:cxnSp>
        <p:nvCxnSpPr>
          <p:cNvPr id="9" name="8 Conector recto"/>
          <p:cNvCxnSpPr/>
          <p:nvPr/>
        </p:nvCxnSpPr>
        <p:spPr>
          <a:xfrm>
            <a:off x="1907704" y="4509120"/>
            <a:ext cx="6912768" cy="0"/>
          </a:xfrm>
          <a:prstGeom prst="line">
            <a:avLst/>
          </a:prstGeom>
          <a:ln>
            <a:solidFill>
              <a:srgbClr val="FF0000"/>
            </a:solidFill>
          </a:ln>
        </p:spPr>
        <p:style>
          <a:lnRef idx="3">
            <a:schemeClr val="accent6"/>
          </a:lnRef>
          <a:fillRef idx="0">
            <a:schemeClr val="accent6"/>
          </a:fillRef>
          <a:effectRef idx="2">
            <a:schemeClr val="accent6"/>
          </a:effectRef>
          <a:fontRef idx="minor">
            <a:schemeClr val="tx1"/>
          </a:fontRef>
        </p:style>
      </p:cxnSp>
      <p:cxnSp>
        <p:nvCxnSpPr>
          <p:cNvPr id="11" name="10 Conector recto"/>
          <p:cNvCxnSpPr/>
          <p:nvPr/>
        </p:nvCxnSpPr>
        <p:spPr>
          <a:xfrm>
            <a:off x="1907704" y="4005064"/>
            <a:ext cx="6912768" cy="0"/>
          </a:xfrm>
          <a:prstGeom prst="line">
            <a:avLst/>
          </a:prstGeom>
          <a:ln>
            <a:solidFill>
              <a:srgbClr val="FF0000"/>
            </a:solidFill>
          </a:ln>
        </p:spPr>
        <p:style>
          <a:lnRef idx="3">
            <a:schemeClr val="accent6"/>
          </a:lnRef>
          <a:fillRef idx="0">
            <a:schemeClr val="accent6"/>
          </a:fillRef>
          <a:effectRef idx="2">
            <a:schemeClr val="accent6"/>
          </a:effectRef>
          <a:fontRef idx="minor">
            <a:schemeClr val="tx1"/>
          </a:fontRef>
        </p:style>
      </p:cxnSp>
      <p:cxnSp>
        <p:nvCxnSpPr>
          <p:cNvPr id="13" name="12 Conector recto"/>
          <p:cNvCxnSpPr/>
          <p:nvPr/>
        </p:nvCxnSpPr>
        <p:spPr>
          <a:xfrm>
            <a:off x="1907704" y="1484784"/>
            <a:ext cx="6912768" cy="0"/>
          </a:xfrm>
          <a:prstGeom prst="line">
            <a:avLst/>
          </a:prstGeom>
          <a:ln>
            <a:solidFill>
              <a:srgbClr val="FF0000"/>
            </a:solidFill>
          </a:ln>
        </p:spPr>
        <p:style>
          <a:lnRef idx="3">
            <a:schemeClr val="accent6"/>
          </a:lnRef>
          <a:fillRef idx="0">
            <a:schemeClr val="accent6"/>
          </a:fillRef>
          <a:effectRef idx="2">
            <a:schemeClr val="accent6"/>
          </a:effectRef>
          <a:fontRef idx="minor">
            <a:schemeClr val="tx1"/>
          </a:fontRef>
        </p:style>
      </p:cxnSp>
      <p:cxnSp>
        <p:nvCxnSpPr>
          <p:cNvPr id="14" name="13 Conector recto"/>
          <p:cNvCxnSpPr/>
          <p:nvPr/>
        </p:nvCxnSpPr>
        <p:spPr>
          <a:xfrm>
            <a:off x="1907704" y="2132856"/>
            <a:ext cx="6912768" cy="0"/>
          </a:xfrm>
          <a:prstGeom prst="line">
            <a:avLst/>
          </a:prstGeom>
          <a:ln>
            <a:solidFill>
              <a:srgbClr val="FF0000"/>
            </a:solidFill>
          </a:ln>
        </p:spPr>
        <p:style>
          <a:lnRef idx="3">
            <a:schemeClr val="accent6"/>
          </a:lnRef>
          <a:fillRef idx="0">
            <a:schemeClr val="accent6"/>
          </a:fillRef>
          <a:effectRef idx="2">
            <a:schemeClr val="accent6"/>
          </a:effectRef>
          <a:fontRef idx="minor">
            <a:schemeClr val="tx1"/>
          </a:fontRef>
        </p:style>
      </p:cxnSp>
      <p:cxnSp>
        <p:nvCxnSpPr>
          <p:cNvPr id="15" name="14 Conector recto"/>
          <p:cNvCxnSpPr/>
          <p:nvPr/>
        </p:nvCxnSpPr>
        <p:spPr>
          <a:xfrm>
            <a:off x="1907704" y="2852936"/>
            <a:ext cx="6912768" cy="0"/>
          </a:xfrm>
          <a:prstGeom prst="line">
            <a:avLst/>
          </a:prstGeom>
          <a:ln>
            <a:solidFill>
              <a:srgbClr val="FF0000"/>
            </a:solidFill>
          </a:ln>
        </p:spPr>
        <p:style>
          <a:lnRef idx="3">
            <a:schemeClr val="accent6"/>
          </a:lnRef>
          <a:fillRef idx="0">
            <a:schemeClr val="accent6"/>
          </a:fillRef>
          <a:effectRef idx="2">
            <a:schemeClr val="accent6"/>
          </a:effectRef>
          <a:fontRef idx="minor">
            <a:schemeClr val="tx1"/>
          </a:fontRef>
        </p:style>
      </p:cxnSp>
      <p:cxnSp>
        <p:nvCxnSpPr>
          <p:cNvPr id="16" name="15 Conector recto"/>
          <p:cNvCxnSpPr/>
          <p:nvPr/>
        </p:nvCxnSpPr>
        <p:spPr>
          <a:xfrm>
            <a:off x="1907704" y="6237312"/>
            <a:ext cx="6912768" cy="0"/>
          </a:xfrm>
          <a:prstGeom prst="line">
            <a:avLst/>
          </a:prstGeom>
          <a:ln>
            <a:solidFill>
              <a:srgbClr val="FF0000"/>
            </a:solidFill>
          </a:ln>
        </p:spPr>
        <p:style>
          <a:lnRef idx="3">
            <a:schemeClr val="accent6"/>
          </a:lnRef>
          <a:fillRef idx="0">
            <a:schemeClr val="accent6"/>
          </a:fillRef>
          <a:effectRef idx="2">
            <a:schemeClr val="accent6"/>
          </a:effectRef>
          <a:fontRef idx="minor">
            <a:schemeClr val="tx1"/>
          </a:fontRef>
        </p:style>
      </p:cxnSp>
      <p:cxnSp>
        <p:nvCxnSpPr>
          <p:cNvPr id="17" name="16 Conector recto"/>
          <p:cNvCxnSpPr/>
          <p:nvPr/>
        </p:nvCxnSpPr>
        <p:spPr>
          <a:xfrm>
            <a:off x="1907704" y="3429000"/>
            <a:ext cx="6912768" cy="0"/>
          </a:xfrm>
          <a:prstGeom prst="line">
            <a:avLst/>
          </a:prstGeom>
          <a:ln>
            <a:solidFill>
              <a:srgbClr val="FF0000"/>
            </a:solidFill>
          </a:ln>
        </p:spPr>
        <p:style>
          <a:lnRef idx="3">
            <a:schemeClr val="accent6"/>
          </a:lnRef>
          <a:fillRef idx="0">
            <a:schemeClr val="accent6"/>
          </a:fillRef>
          <a:effectRef idx="2">
            <a:schemeClr val="accent6"/>
          </a:effectRef>
          <a:fontRef idx="minor">
            <a:schemeClr val="tx1"/>
          </a:fontRef>
        </p:style>
      </p:cxnSp>
      <p:pic>
        <p:nvPicPr>
          <p:cNvPr id="2050"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5816" y="5589240"/>
            <a:ext cx="266700" cy="304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419872" y="1196752"/>
            <a:ext cx="3816424" cy="53537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77998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32"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out)">
                                      <p:cBhvr>
                                        <p:cTn id="7" dur="2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left)">
                                      <p:cBhvr>
                                        <p:cTn id="12" dur="750"/>
                                        <p:tgtEl>
                                          <p:spTgt spid="11"/>
                                        </p:tgtEl>
                                      </p:cBhvr>
                                    </p:animEffect>
                                  </p:childTnLst>
                                </p:cTn>
                              </p:par>
                              <p:par>
                                <p:cTn id="13" presetID="22" presetClass="entr" presetSubtype="8" fill="hold"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750"/>
                                        <p:tgtEl>
                                          <p:spTgt spid="9"/>
                                        </p:tgtEl>
                                      </p:cBhvr>
                                    </p:animEffect>
                                  </p:childTnLst>
                                </p:cTn>
                              </p:par>
                              <p:par>
                                <p:cTn id="16" presetID="22" presetClass="entr" presetSubtype="8" fill="hold" nodeType="with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left)">
                                      <p:cBhvr>
                                        <p:cTn id="18" dur="750"/>
                                        <p:tgtEl>
                                          <p:spTgt spid="4"/>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wipe(left)">
                                      <p:cBhvr>
                                        <p:cTn id="23" dur="750"/>
                                        <p:tgtEl>
                                          <p:spTgt spid="16"/>
                                        </p:tgtEl>
                                      </p:cBhvr>
                                    </p:animEffect>
                                  </p:childTnLst>
                                </p:cTn>
                              </p:par>
                              <p:par>
                                <p:cTn id="24" presetID="22" presetClass="entr" presetSubtype="8" fill="hold" nodeType="withEffect">
                                  <p:stCondLst>
                                    <p:cond delay="0"/>
                                  </p:stCondLst>
                                  <p:childTnLst>
                                    <p:set>
                                      <p:cBhvr>
                                        <p:cTn id="25" dur="1" fill="hold">
                                          <p:stCondLst>
                                            <p:cond delay="0"/>
                                          </p:stCondLst>
                                        </p:cTn>
                                        <p:tgtEl>
                                          <p:spTgt spid="15"/>
                                        </p:tgtEl>
                                        <p:attrNameLst>
                                          <p:attrName>style.visibility</p:attrName>
                                        </p:attrNameLst>
                                      </p:cBhvr>
                                      <p:to>
                                        <p:strVal val="visible"/>
                                      </p:to>
                                    </p:set>
                                    <p:animEffect transition="in" filter="wipe(left)">
                                      <p:cBhvr>
                                        <p:cTn id="26" dur="750"/>
                                        <p:tgtEl>
                                          <p:spTgt spid="15"/>
                                        </p:tgtEl>
                                      </p:cBhvr>
                                    </p:animEffect>
                                  </p:childTnLst>
                                </p:cTn>
                              </p:par>
                              <p:par>
                                <p:cTn id="27" presetID="22" presetClass="entr" presetSubtype="8" fill="hold"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left)">
                                      <p:cBhvr>
                                        <p:cTn id="29" dur="750"/>
                                        <p:tgtEl>
                                          <p:spTgt spid="14"/>
                                        </p:tgtEl>
                                      </p:cBhvr>
                                    </p:animEffect>
                                  </p:childTnLst>
                                </p:cTn>
                              </p:par>
                              <p:par>
                                <p:cTn id="30" presetID="22" presetClass="entr" presetSubtype="8" fill="hold" nodeType="with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wipe(left)">
                                      <p:cBhvr>
                                        <p:cTn id="32" dur="75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wipe(left)">
                                      <p:cBhvr>
                                        <p:cTn id="37" dur="750"/>
                                        <p:tgtEl>
                                          <p:spTgt spid="17"/>
                                        </p:tgtEl>
                                      </p:cBhvr>
                                    </p:animEffect>
                                  </p:childTnLst>
                                </p:cTn>
                              </p:par>
                              <p:par>
                                <p:cTn id="38" presetID="22" presetClass="entr" presetSubtype="8" fill="hold" nodeType="withEffect">
                                  <p:stCondLst>
                                    <p:cond delay="0"/>
                                  </p:stCondLst>
                                  <p:childTnLst>
                                    <p:set>
                                      <p:cBhvr>
                                        <p:cTn id="39" dur="1" fill="hold">
                                          <p:stCondLst>
                                            <p:cond delay="0"/>
                                          </p:stCondLst>
                                        </p:cTn>
                                        <p:tgtEl>
                                          <p:spTgt spid="2050"/>
                                        </p:tgtEl>
                                        <p:attrNameLst>
                                          <p:attrName>style.visibility</p:attrName>
                                        </p:attrNameLst>
                                      </p:cBhvr>
                                      <p:to>
                                        <p:strVal val="visible"/>
                                      </p:to>
                                    </p:set>
                                    <p:animEffect transition="in" filter="wipe(left)">
                                      <p:cBhvr>
                                        <p:cTn id="40" dur="750"/>
                                        <p:tgtEl>
                                          <p:spTgt spid="2050"/>
                                        </p:tgtEl>
                                      </p:cBhvr>
                                    </p:animEffect>
                                  </p:childTnLst>
                                </p:cTn>
                              </p:par>
                            </p:childTnLst>
                          </p:cTn>
                        </p:par>
                        <p:par>
                          <p:cTn id="41" fill="hold">
                            <p:stCondLst>
                              <p:cond delay="750"/>
                            </p:stCondLst>
                            <p:childTnLst>
                              <p:par>
                                <p:cTn id="42" presetID="42" presetClass="entr" presetSubtype="0" fill="hold" nodeType="afterEffect">
                                  <p:stCondLst>
                                    <p:cond delay="0"/>
                                  </p:stCondLst>
                                  <p:childTnLst>
                                    <p:set>
                                      <p:cBhvr>
                                        <p:cTn id="43" dur="1" fill="hold">
                                          <p:stCondLst>
                                            <p:cond delay="0"/>
                                          </p:stCondLst>
                                        </p:cTn>
                                        <p:tgtEl>
                                          <p:spTgt spid="3"/>
                                        </p:tgtEl>
                                        <p:attrNameLst>
                                          <p:attrName>style.visibility</p:attrName>
                                        </p:attrNameLst>
                                      </p:cBhvr>
                                      <p:to>
                                        <p:strVal val="visible"/>
                                      </p:to>
                                    </p:set>
                                    <p:animEffect transition="in" filter="fade">
                                      <p:cBhvr>
                                        <p:cTn id="44" dur="1250"/>
                                        <p:tgtEl>
                                          <p:spTgt spid="3"/>
                                        </p:tgtEl>
                                      </p:cBhvr>
                                    </p:animEffect>
                                    <p:anim calcmode="lin" valueType="num">
                                      <p:cBhvr>
                                        <p:cTn id="45" dur="1250" fill="hold"/>
                                        <p:tgtEl>
                                          <p:spTgt spid="3"/>
                                        </p:tgtEl>
                                        <p:attrNameLst>
                                          <p:attrName>ppt_x</p:attrName>
                                        </p:attrNameLst>
                                      </p:cBhvr>
                                      <p:tavLst>
                                        <p:tav tm="0">
                                          <p:val>
                                            <p:strVal val="#ppt_x"/>
                                          </p:val>
                                        </p:tav>
                                        <p:tav tm="100000">
                                          <p:val>
                                            <p:strVal val="#ppt_x"/>
                                          </p:val>
                                        </p:tav>
                                      </p:tavLst>
                                    </p:anim>
                                    <p:anim calcmode="lin" valueType="num">
                                      <p:cBhvr>
                                        <p:cTn id="46" dur="125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79712" y="227013"/>
            <a:ext cx="7056784" cy="1143000"/>
          </a:xfrm>
        </p:spPr>
        <p:txBody>
          <a:bodyPr>
            <a:normAutofit fontScale="90000"/>
          </a:bodyPr>
          <a:lstStyle/>
          <a:p>
            <a:r>
              <a:rPr lang="es-EC" dirty="0" smtClean="0"/>
              <a:t>Programa para el reconocimiento de signos</a:t>
            </a:r>
            <a:endParaRPr lang="es-EC"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7744" y="1505824"/>
            <a:ext cx="6408711" cy="48892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10 Rectángulo">
            <a:hlinkClick r:id="rId3" action="ppaction://hlinksldjump"/>
          </p:cNvPr>
          <p:cNvSpPr/>
          <p:nvPr/>
        </p:nvSpPr>
        <p:spPr>
          <a:xfrm>
            <a:off x="2771800" y="5589240"/>
            <a:ext cx="2376264" cy="432048"/>
          </a:xfrm>
          <a:prstGeom prst="rect">
            <a:avLst/>
          </a:prstGeom>
          <a:no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a:p>
        </p:txBody>
      </p:sp>
      <p:sp>
        <p:nvSpPr>
          <p:cNvPr id="12" name="11 Rectángulo">
            <a:hlinkClick r:id="rId4" action="ppaction://hlinksldjump"/>
          </p:cNvPr>
          <p:cNvSpPr/>
          <p:nvPr/>
        </p:nvSpPr>
        <p:spPr>
          <a:xfrm>
            <a:off x="5652120" y="5589240"/>
            <a:ext cx="2520280" cy="432048"/>
          </a:xfrm>
          <a:prstGeom prst="rect">
            <a:avLst/>
          </a:prstGeom>
          <a:no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a:p>
        </p:txBody>
      </p:sp>
      <p:graphicFrame>
        <p:nvGraphicFramePr>
          <p:cNvPr id="9" name="8 Diagrama"/>
          <p:cNvGraphicFramePr/>
          <p:nvPr>
            <p:extLst>
              <p:ext uri="{D42A27DB-BD31-4B8C-83A1-F6EECF244321}">
                <p14:modId xmlns:p14="http://schemas.microsoft.com/office/powerpoint/2010/main" val="463697336"/>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36613178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5" fill="hold" nodeType="afterEffect">
                                  <p:stCondLst>
                                    <p:cond delay="0"/>
                                  </p:stCondLst>
                                  <p:childTnLst>
                                    <p:set>
                                      <p:cBhvr>
                                        <p:cTn id="6" dur="1" fill="hold">
                                          <p:stCondLst>
                                            <p:cond delay="0"/>
                                          </p:stCondLst>
                                        </p:cTn>
                                        <p:tgtEl>
                                          <p:spTgt spid="2050"/>
                                        </p:tgtEl>
                                        <p:attrNameLst>
                                          <p:attrName>style.visibility</p:attrName>
                                        </p:attrNameLst>
                                      </p:cBhvr>
                                      <p:to>
                                        <p:strVal val="visible"/>
                                      </p:to>
                                    </p:set>
                                    <p:animEffect transition="in" filter="checkerboard(down)">
                                      <p:cBhvr>
                                        <p:cTn id="7" dur="500"/>
                                        <p:tgtEl>
                                          <p:spTgt spid="2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1800" y="1340768"/>
            <a:ext cx="5114925" cy="5305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1 Título"/>
          <p:cNvSpPr>
            <a:spLocks noGrp="1"/>
          </p:cNvSpPr>
          <p:nvPr>
            <p:ph type="title"/>
          </p:nvPr>
        </p:nvSpPr>
        <p:spPr>
          <a:xfrm>
            <a:off x="1979712" y="227013"/>
            <a:ext cx="7056784" cy="1143000"/>
          </a:xfrm>
        </p:spPr>
        <p:txBody>
          <a:bodyPr>
            <a:normAutofit fontScale="90000"/>
          </a:bodyPr>
          <a:lstStyle/>
          <a:p>
            <a:r>
              <a:rPr lang="es-EC" dirty="0" smtClean="0"/>
              <a:t>Programa para el reconocimiento de signos</a:t>
            </a:r>
            <a:endParaRPr lang="es-EC"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3" name="2 Rectángulo">
            <a:hlinkClick r:id="rId3" action="ppaction://hlinksldjump"/>
          </p:cNvPr>
          <p:cNvSpPr/>
          <p:nvPr/>
        </p:nvSpPr>
        <p:spPr>
          <a:xfrm>
            <a:off x="7092280" y="5805264"/>
            <a:ext cx="576064" cy="504056"/>
          </a:xfrm>
          <a:prstGeom prst="rect">
            <a:avLst/>
          </a:prstGeom>
          <a:no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a:p>
        </p:txBody>
      </p:sp>
      <p:sp>
        <p:nvSpPr>
          <p:cNvPr id="4" name="3 Rectángulo">
            <a:hlinkClick r:id="rId4" action="ppaction://hlinksldjump"/>
          </p:cNvPr>
          <p:cNvSpPr/>
          <p:nvPr/>
        </p:nvSpPr>
        <p:spPr>
          <a:xfrm>
            <a:off x="3563888" y="2204864"/>
            <a:ext cx="864096" cy="792088"/>
          </a:xfrm>
          <a:prstGeom prst="rect">
            <a:avLst/>
          </a:prstGeom>
          <a:no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a:p>
        </p:txBody>
      </p:sp>
      <p:graphicFrame>
        <p:nvGraphicFramePr>
          <p:cNvPr id="9" name="8 Diagrama"/>
          <p:cNvGraphicFramePr/>
          <p:nvPr>
            <p:extLst>
              <p:ext uri="{D42A27DB-BD31-4B8C-83A1-F6EECF244321}">
                <p14:modId xmlns:p14="http://schemas.microsoft.com/office/powerpoint/2010/main" val="2449101375"/>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5779020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9443" y="1340768"/>
            <a:ext cx="5114925" cy="5257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1 Título"/>
          <p:cNvSpPr>
            <a:spLocks noGrp="1"/>
          </p:cNvSpPr>
          <p:nvPr>
            <p:ph type="title"/>
          </p:nvPr>
        </p:nvSpPr>
        <p:spPr>
          <a:xfrm>
            <a:off x="1979712" y="227013"/>
            <a:ext cx="7056784" cy="1143000"/>
          </a:xfrm>
        </p:spPr>
        <p:txBody>
          <a:bodyPr>
            <a:normAutofit fontScale="90000"/>
          </a:bodyPr>
          <a:lstStyle/>
          <a:p>
            <a:r>
              <a:rPr lang="es-EC" dirty="0" smtClean="0"/>
              <a:t>Programa para el reconocimiento de signos</a:t>
            </a:r>
            <a:endParaRPr lang="es-EC"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3" name="2 Rectángulo">
            <a:hlinkClick r:id="rId3" action="ppaction://hlinksldjump"/>
          </p:cNvPr>
          <p:cNvSpPr/>
          <p:nvPr/>
        </p:nvSpPr>
        <p:spPr>
          <a:xfrm>
            <a:off x="7092280" y="5805264"/>
            <a:ext cx="576064" cy="504056"/>
          </a:xfrm>
          <a:prstGeom prst="rect">
            <a:avLst/>
          </a:prstGeom>
          <a:no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a:p>
        </p:txBody>
      </p:sp>
      <p:sp>
        <p:nvSpPr>
          <p:cNvPr id="4" name="3 Rectángulo">
            <a:hlinkClick r:id="rId4" action="ppaction://hlinksldjump"/>
          </p:cNvPr>
          <p:cNvSpPr/>
          <p:nvPr/>
        </p:nvSpPr>
        <p:spPr>
          <a:xfrm>
            <a:off x="6444208" y="3573016"/>
            <a:ext cx="1224136" cy="396044"/>
          </a:xfrm>
          <a:prstGeom prst="rect">
            <a:avLst/>
          </a:prstGeom>
          <a:no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a:p>
        </p:txBody>
      </p:sp>
      <p:graphicFrame>
        <p:nvGraphicFramePr>
          <p:cNvPr id="10" name="9 Diagrama"/>
          <p:cNvGraphicFramePr/>
          <p:nvPr>
            <p:extLst>
              <p:ext uri="{D42A27DB-BD31-4B8C-83A1-F6EECF244321}">
                <p14:modId xmlns:p14="http://schemas.microsoft.com/office/powerpoint/2010/main" val="1477608225"/>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138064060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79712" y="227013"/>
            <a:ext cx="7056784" cy="1143000"/>
          </a:xfrm>
        </p:spPr>
        <p:txBody>
          <a:bodyPr>
            <a:normAutofit fontScale="90000"/>
          </a:bodyPr>
          <a:lstStyle/>
          <a:p>
            <a:r>
              <a:rPr lang="es-EC" dirty="0" smtClean="0"/>
              <a:t>Programa para el reconocimiento de signos</a:t>
            </a:r>
            <a:endParaRPr lang="es-EC"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1978" y="1340768"/>
            <a:ext cx="5079484" cy="52565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2 Rectángulo">
            <a:hlinkClick r:id="rId3" action="ppaction://hlinksldjump"/>
          </p:cNvPr>
          <p:cNvSpPr/>
          <p:nvPr/>
        </p:nvSpPr>
        <p:spPr>
          <a:xfrm>
            <a:off x="7020272" y="5661248"/>
            <a:ext cx="504056" cy="504056"/>
          </a:xfrm>
          <a:prstGeom prst="rect">
            <a:avLst/>
          </a:prstGeom>
          <a:no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a:p>
        </p:txBody>
      </p:sp>
      <p:sp>
        <p:nvSpPr>
          <p:cNvPr id="4" name="3 Rectángulo">
            <a:hlinkClick r:id="rId4" action="ppaction://hlinksldjump"/>
          </p:cNvPr>
          <p:cNvSpPr/>
          <p:nvPr/>
        </p:nvSpPr>
        <p:spPr>
          <a:xfrm>
            <a:off x="3995936" y="5805264"/>
            <a:ext cx="1872208" cy="216024"/>
          </a:xfrm>
          <a:prstGeom prst="rect">
            <a:avLst/>
          </a:prstGeom>
          <a:no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a:p>
        </p:txBody>
      </p:sp>
      <p:sp>
        <p:nvSpPr>
          <p:cNvPr id="10" name="9 Rectángulo">
            <a:hlinkClick r:id="rId5" action="ppaction://hlinksldjump"/>
          </p:cNvPr>
          <p:cNvSpPr/>
          <p:nvPr/>
        </p:nvSpPr>
        <p:spPr>
          <a:xfrm>
            <a:off x="3491880" y="2132856"/>
            <a:ext cx="864096" cy="864096"/>
          </a:xfrm>
          <a:prstGeom prst="rect">
            <a:avLst/>
          </a:prstGeom>
          <a:no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a:p>
        </p:txBody>
      </p:sp>
      <p:graphicFrame>
        <p:nvGraphicFramePr>
          <p:cNvPr id="11" name="10 Diagrama"/>
          <p:cNvGraphicFramePr/>
          <p:nvPr>
            <p:extLst>
              <p:ext uri="{D42A27DB-BD31-4B8C-83A1-F6EECF244321}">
                <p14:modId xmlns:p14="http://schemas.microsoft.com/office/powerpoint/2010/main" val="1775515513"/>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378405647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79712" y="227013"/>
            <a:ext cx="7056784" cy="1143000"/>
          </a:xfrm>
        </p:spPr>
        <p:txBody>
          <a:bodyPr>
            <a:normAutofit fontScale="90000"/>
          </a:bodyPr>
          <a:lstStyle/>
          <a:p>
            <a:r>
              <a:rPr lang="es-EC" dirty="0" smtClean="0"/>
              <a:t>Programa para el reconocimiento de signos</a:t>
            </a:r>
            <a:endParaRPr lang="es-EC"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3" name="2 Rectángulo">
            <a:hlinkClick r:id="rId2" action="ppaction://hlinksldjump"/>
          </p:cNvPr>
          <p:cNvSpPr/>
          <p:nvPr/>
        </p:nvSpPr>
        <p:spPr>
          <a:xfrm>
            <a:off x="7020272" y="5661248"/>
            <a:ext cx="504056" cy="504056"/>
          </a:xfrm>
          <a:prstGeom prst="rect">
            <a:avLst/>
          </a:prstGeom>
          <a:no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a:p>
        </p:txBody>
      </p:sp>
      <p:sp>
        <p:nvSpPr>
          <p:cNvPr id="4" name="3 Rectángulo">
            <a:hlinkClick r:id="rId3" action="ppaction://hlinksldjump"/>
          </p:cNvPr>
          <p:cNvSpPr/>
          <p:nvPr/>
        </p:nvSpPr>
        <p:spPr>
          <a:xfrm>
            <a:off x="3995936" y="5805264"/>
            <a:ext cx="1872208" cy="216024"/>
          </a:xfrm>
          <a:prstGeom prst="rect">
            <a:avLst/>
          </a:prstGeom>
          <a:no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a:p>
        </p:txBody>
      </p:sp>
      <p:pic>
        <p:nvPicPr>
          <p:cNvPr id="9" name="8 Imagen"/>
          <p:cNvPicPr/>
          <p:nvPr/>
        </p:nvPicPr>
        <p:blipFill>
          <a:blip r:embed="rId4">
            <a:extLst>
              <a:ext uri="{28A0092B-C50C-407E-A947-70E740481C1C}">
                <a14:useLocalDpi xmlns:a14="http://schemas.microsoft.com/office/drawing/2010/main" val="0"/>
              </a:ext>
            </a:extLst>
          </a:blip>
          <a:srcRect/>
          <a:stretch>
            <a:fillRect/>
          </a:stretch>
        </p:blipFill>
        <p:spPr bwMode="auto">
          <a:xfrm>
            <a:off x="2843808" y="1340768"/>
            <a:ext cx="5066982" cy="5256584"/>
          </a:xfrm>
          <a:prstGeom prst="rect">
            <a:avLst/>
          </a:prstGeom>
          <a:noFill/>
          <a:ln>
            <a:noFill/>
          </a:ln>
        </p:spPr>
      </p:pic>
      <p:sp>
        <p:nvSpPr>
          <p:cNvPr id="10" name="9 Rectángulo">
            <a:hlinkClick r:id="rId3" action="ppaction://hlinksldjump"/>
          </p:cNvPr>
          <p:cNvSpPr/>
          <p:nvPr/>
        </p:nvSpPr>
        <p:spPr>
          <a:xfrm>
            <a:off x="3995936" y="5805264"/>
            <a:ext cx="1872208" cy="216024"/>
          </a:xfrm>
          <a:prstGeom prst="rect">
            <a:avLst/>
          </a:prstGeom>
          <a:no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a:p>
        </p:txBody>
      </p:sp>
      <p:sp>
        <p:nvSpPr>
          <p:cNvPr id="11" name="10 Rectángulo">
            <a:hlinkClick r:id="rId2" action="ppaction://hlinksldjump"/>
          </p:cNvPr>
          <p:cNvSpPr/>
          <p:nvPr/>
        </p:nvSpPr>
        <p:spPr>
          <a:xfrm>
            <a:off x="7092280" y="5661248"/>
            <a:ext cx="504056" cy="504056"/>
          </a:xfrm>
          <a:prstGeom prst="rect">
            <a:avLst/>
          </a:prstGeom>
          <a:no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a:p>
        </p:txBody>
      </p:sp>
      <p:graphicFrame>
        <p:nvGraphicFramePr>
          <p:cNvPr id="12" name="11 Diagrama"/>
          <p:cNvGraphicFramePr/>
          <p:nvPr>
            <p:extLst>
              <p:ext uri="{D42A27DB-BD31-4B8C-83A1-F6EECF244321}">
                <p14:modId xmlns:p14="http://schemas.microsoft.com/office/powerpoint/2010/main" val="3594961246"/>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355049118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79712" y="227013"/>
            <a:ext cx="7056784" cy="1143000"/>
          </a:xfrm>
        </p:spPr>
        <p:txBody>
          <a:bodyPr>
            <a:normAutofit fontScale="90000"/>
          </a:bodyPr>
          <a:lstStyle/>
          <a:p>
            <a:r>
              <a:rPr lang="es-EC" dirty="0" smtClean="0"/>
              <a:t>Programa para el reconocimiento de signos</a:t>
            </a:r>
            <a:endParaRPr lang="es-EC"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3" name="2 Rectángulo">
            <a:hlinkClick r:id="rId2" action="ppaction://hlinksldjump"/>
          </p:cNvPr>
          <p:cNvSpPr/>
          <p:nvPr/>
        </p:nvSpPr>
        <p:spPr>
          <a:xfrm>
            <a:off x="7020272" y="5661248"/>
            <a:ext cx="504056" cy="504056"/>
          </a:xfrm>
          <a:prstGeom prst="rect">
            <a:avLst/>
          </a:prstGeom>
          <a:no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a:p>
        </p:txBody>
      </p:sp>
      <p:sp>
        <p:nvSpPr>
          <p:cNvPr id="4" name="3 Rectángulo">
            <a:hlinkClick r:id="rId3" action="ppaction://hlinksldjump"/>
          </p:cNvPr>
          <p:cNvSpPr/>
          <p:nvPr/>
        </p:nvSpPr>
        <p:spPr>
          <a:xfrm>
            <a:off x="6372200" y="5233226"/>
            <a:ext cx="720080" cy="684076"/>
          </a:xfrm>
          <a:prstGeom prst="rect">
            <a:avLst/>
          </a:prstGeom>
          <a:no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a:p>
        </p:txBody>
      </p:sp>
      <p:graphicFrame>
        <p:nvGraphicFramePr>
          <p:cNvPr id="9" name="8 Diagrama"/>
          <p:cNvGraphicFramePr/>
          <p:nvPr>
            <p:extLst>
              <p:ext uri="{D42A27DB-BD31-4B8C-83A1-F6EECF244321}">
                <p14:modId xmlns:p14="http://schemas.microsoft.com/office/powerpoint/2010/main" val="4055152449"/>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4098"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58200" y="1366134"/>
            <a:ext cx="4438650" cy="50872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9256469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79712" y="260648"/>
            <a:ext cx="7056784" cy="821333"/>
          </a:xfrm>
        </p:spPr>
        <p:txBody>
          <a:bodyPr>
            <a:normAutofit/>
          </a:bodyPr>
          <a:lstStyle/>
          <a:p>
            <a:r>
              <a:rPr lang="es-EC" b="1" dirty="0" smtClean="0"/>
              <a:t>Programación: </a:t>
            </a:r>
            <a:r>
              <a:rPr lang="es-EC" sz="3100" dirty="0" smtClean="0"/>
              <a:t>procedimiento</a:t>
            </a:r>
            <a:endParaRPr lang="es-EC" sz="3100"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8" name="7 Diagrama"/>
          <p:cNvGraphicFramePr/>
          <p:nvPr>
            <p:extLst>
              <p:ext uri="{D42A27DB-BD31-4B8C-83A1-F6EECF244321}">
                <p14:modId xmlns:p14="http://schemas.microsoft.com/office/powerpoint/2010/main" val="1181682382"/>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4" name="3 Objeto"/>
          <p:cNvGraphicFramePr>
            <a:graphicFrameLocks noChangeAspect="1"/>
          </p:cNvGraphicFramePr>
          <p:nvPr>
            <p:extLst>
              <p:ext uri="{D42A27DB-BD31-4B8C-83A1-F6EECF244321}">
                <p14:modId xmlns:p14="http://schemas.microsoft.com/office/powerpoint/2010/main" val="162278491"/>
              </p:ext>
            </p:extLst>
          </p:nvPr>
        </p:nvGraphicFramePr>
        <p:xfrm>
          <a:off x="2622607" y="1556792"/>
          <a:ext cx="5549793" cy="4752528"/>
        </p:xfrm>
        <a:graphic>
          <a:graphicData uri="http://schemas.openxmlformats.org/presentationml/2006/ole">
            <mc:AlternateContent xmlns:mc="http://schemas.openxmlformats.org/markup-compatibility/2006">
              <mc:Choice xmlns:v="urn:schemas-microsoft-com:vml" Requires="v">
                <p:oleObj spid="_x0000_s1132" name="Visio" r:id="rId8" imgW="5333222" imgH="5862957" progId="Visio.Drawing.11">
                  <p:embed/>
                </p:oleObj>
              </mc:Choice>
              <mc:Fallback>
                <p:oleObj name="Visio" r:id="rId8" imgW="5333222" imgH="5862957" progId="Visio.Drawing.11">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22607" y="1556792"/>
                        <a:ext cx="5549793" cy="4752528"/>
                      </a:xfrm>
                      <a:prstGeom prst="rect">
                        <a:avLst/>
                      </a:prstGeom>
                      <a:noFill/>
                    </p:spPr>
                  </p:pic>
                </p:oleObj>
              </mc:Fallback>
            </mc:AlternateContent>
          </a:graphicData>
        </a:graphic>
      </p:graphicFrame>
    </p:spTree>
    <p:extLst>
      <p:ext uri="{BB962C8B-B14F-4D97-AF65-F5344CB8AC3E}">
        <p14:creationId xmlns:p14="http://schemas.microsoft.com/office/powerpoint/2010/main" val="10214862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500"/>
                                        <p:tgtEl>
                                          <p:spTgt spid="4"/>
                                        </p:tgtEl>
                                      </p:cBhvr>
                                    </p:animEffect>
                                    <p:anim calcmode="lin" valueType="num">
                                      <p:cBhvr>
                                        <p:cTn id="8" dur="1500" fill="hold"/>
                                        <p:tgtEl>
                                          <p:spTgt spid="4"/>
                                        </p:tgtEl>
                                        <p:attrNameLst>
                                          <p:attrName>ppt_x</p:attrName>
                                        </p:attrNameLst>
                                      </p:cBhvr>
                                      <p:tavLst>
                                        <p:tav tm="0">
                                          <p:val>
                                            <p:strVal val="#ppt_x"/>
                                          </p:val>
                                        </p:tav>
                                        <p:tav tm="100000">
                                          <p:val>
                                            <p:strVal val="#ppt_x"/>
                                          </p:val>
                                        </p:tav>
                                      </p:tavLst>
                                    </p:anim>
                                    <p:anim calcmode="lin" valueType="num">
                                      <p:cBhvr>
                                        <p:cTn id="9" dur="15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72208" y="1380703"/>
            <a:ext cx="7308304" cy="5000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4" name="3 Rectángulo"/>
          <p:cNvSpPr/>
          <p:nvPr/>
        </p:nvSpPr>
        <p:spPr>
          <a:xfrm>
            <a:off x="1907703" y="1916832"/>
            <a:ext cx="7299771" cy="4464496"/>
          </a:xfrm>
          <a:prstGeom prst="rect">
            <a:avLst/>
          </a:prstGeom>
          <a:solidFill>
            <a:srgbClr val="FFFFFF"/>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a:p>
        </p:txBody>
      </p:sp>
      <p:pic>
        <p:nvPicPr>
          <p:cNvPr id="205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9792" y="2060451"/>
            <a:ext cx="5600700" cy="1152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 name="1 Título"/>
          <p:cNvSpPr>
            <a:spLocks noGrp="1"/>
          </p:cNvSpPr>
          <p:nvPr>
            <p:ph type="title"/>
          </p:nvPr>
        </p:nvSpPr>
        <p:spPr>
          <a:xfrm>
            <a:off x="1979712" y="260648"/>
            <a:ext cx="7056784" cy="821333"/>
          </a:xfrm>
        </p:spPr>
        <p:txBody>
          <a:bodyPr>
            <a:normAutofit/>
          </a:bodyPr>
          <a:lstStyle/>
          <a:p>
            <a:r>
              <a:rPr lang="es-EC" b="1" dirty="0" smtClean="0"/>
              <a:t>Programación: </a:t>
            </a:r>
            <a:r>
              <a:rPr lang="es-EC" sz="3100" dirty="0" smtClean="0"/>
              <a:t>código</a:t>
            </a:r>
            <a:endParaRPr lang="es-EC" sz="3100" dirty="0"/>
          </a:p>
        </p:txBody>
      </p:sp>
      <p:pic>
        <p:nvPicPr>
          <p:cNvPr id="205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7704" y="1412776"/>
            <a:ext cx="7299771" cy="4896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5"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3848" y="3455640"/>
            <a:ext cx="2009775" cy="2133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13" name="12 Diagrama"/>
          <p:cNvGraphicFramePr/>
          <p:nvPr>
            <p:extLst>
              <p:ext uri="{D42A27DB-BD31-4B8C-83A1-F6EECF244321}">
                <p14:modId xmlns:p14="http://schemas.microsoft.com/office/powerpoint/2010/main" val="3678628169"/>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10214862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050"/>
                                        </p:tgtEl>
                                        <p:attrNameLst>
                                          <p:attrName>style.visibility</p:attrName>
                                        </p:attrNameLst>
                                      </p:cBhvr>
                                      <p:to>
                                        <p:strVal val="visible"/>
                                      </p:to>
                                    </p:set>
                                    <p:animEffect transition="in" filter="wipe(up)">
                                      <p:cBhvr>
                                        <p:cTn id="7" dur="500"/>
                                        <p:tgtEl>
                                          <p:spTgt spid="205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down)">
                                      <p:cBhvr>
                                        <p:cTn id="12" dur="500"/>
                                        <p:tgtEl>
                                          <p:spTgt spid="4"/>
                                        </p:tgtEl>
                                      </p:cBhvr>
                                    </p:animEffect>
                                  </p:childTnLst>
                                </p:cTn>
                              </p:par>
                            </p:childTnLst>
                          </p:cTn>
                        </p:par>
                        <p:par>
                          <p:cTn id="13" fill="hold">
                            <p:stCondLst>
                              <p:cond delay="500"/>
                            </p:stCondLst>
                            <p:childTnLst>
                              <p:par>
                                <p:cTn id="14" presetID="5" presetClass="entr" presetSubtype="10" fill="hold" nodeType="afterEffect">
                                  <p:stCondLst>
                                    <p:cond delay="0"/>
                                  </p:stCondLst>
                                  <p:childTnLst>
                                    <p:set>
                                      <p:cBhvr>
                                        <p:cTn id="15" dur="1" fill="hold">
                                          <p:stCondLst>
                                            <p:cond delay="0"/>
                                          </p:stCondLst>
                                        </p:cTn>
                                        <p:tgtEl>
                                          <p:spTgt spid="2053"/>
                                        </p:tgtEl>
                                        <p:attrNameLst>
                                          <p:attrName>style.visibility</p:attrName>
                                        </p:attrNameLst>
                                      </p:cBhvr>
                                      <p:to>
                                        <p:strVal val="visible"/>
                                      </p:to>
                                    </p:set>
                                    <p:animEffect transition="in" filter="checkerboard(across)">
                                      <p:cBhvr>
                                        <p:cTn id="16" dur="500"/>
                                        <p:tgtEl>
                                          <p:spTgt spid="2053"/>
                                        </p:tgtEl>
                                      </p:cBhvr>
                                    </p:animEffect>
                                  </p:childTnLst>
                                </p:cTn>
                              </p:par>
                            </p:childTnLst>
                          </p:cTn>
                        </p:par>
                        <p:par>
                          <p:cTn id="17" fill="hold">
                            <p:stCondLst>
                              <p:cond delay="1000"/>
                            </p:stCondLst>
                            <p:childTnLst>
                              <p:par>
                                <p:cTn id="18" presetID="6" presetClass="entr" presetSubtype="16" fill="hold" nodeType="afterEffect">
                                  <p:stCondLst>
                                    <p:cond delay="0"/>
                                  </p:stCondLst>
                                  <p:childTnLst>
                                    <p:set>
                                      <p:cBhvr>
                                        <p:cTn id="19" dur="1" fill="hold">
                                          <p:stCondLst>
                                            <p:cond delay="0"/>
                                          </p:stCondLst>
                                        </p:cTn>
                                        <p:tgtEl>
                                          <p:spTgt spid="2055"/>
                                        </p:tgtEl>
                                        <p:attrNameLst>
                                          <p:attrName>style.visibility</p:attrName>
                                        </p:attrNameLst>
                                      </p:cBhvr>
                                      <p:to>
                                        <p:strVal val="visible"/>
                                      </p:to>
                                    </p:set>
                                    <p:animEffect transition="in" filter="circle(in)">
                                      <p:cBhvr>
                                        <p:cTn id="20" dur="2000"/>
                                        <p:tgtEl>
                                          <p:spTgt spid="2055"/>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nodeType="clickEffect">
                                  <p:stCondLst>
                                    <p:cond delay="0"/>
                                  </p:stCondLst>
                                  <p:childTnLst>
                                    <p:set>
                                      <p:cBhvr>
                                        <p:cTn id="24" dur="1" fill="hold">
                                          <p:stCondLst>
                                            <p:cond delay="0"/>
                                          </p:stCondLst>
                                        </p:cTn>
                                        <p:tgtEl>
                                          <p:spTgt spid="2053"/>
                                        </p:tgtEl>
                                        <p:attrNameLst>
                                          <p:attrName>style.visibility</p:attrName>
                                        </p:attrNameLst>
                                      </p:cBhvr>
                                      <p:to>
                                        <p:strVal val="hidden"/>
                                      </p:to>
                                    </p:set>
                                  </p:childTnLst>
                                </p:cTn>
                              </p:par>
                              <p:par>
                                <p:cTn id="25" presetID="1" presetClass="exit" presetSubtype="0" fill="hold" nodeType="withEffect">
                                  <p:stCondLst>
                                    <p:cond delay="0"/>
                                  </p:stCondLst>
                                  <p:childTnLst>
                                    <p:set>
                                      <p:cBhvr>
                                        <p:cTn id="26" dur="1" fill="hold">
                                          <p:stCondLst>
                                            <p:cond delay="0"/>
                                          </p:stCondLst>
                                        </p:cTn>
                                        <p:tgtEl>
                                          <p:spTgt spid="2055"/>
                                        </p:tgtEl>
                                        <p:attrNameLst>
                                          <p:attrName>style.visibility</p:attrName>
                                        </p:attrNameLst>
                                      </p:cBhvr>
                                      <p:to>
                                        <p:strVal val="hidden"/>
                                      </p:to>
                                    </p:set>
                                  </p:childTnLst>
                                </p:cTn>
                              </p:par>
                            </p:childTnLst>
                          </p:cTn>
                        </p:par>
                        <p:par>
                          <p:cTn id="27" fill="hold">
                            <p:stCondLst>
                              <p:cond delay="0"/>
                            </p:stCondLst>
                            <p:childTnLst>
                              <p:par>
                                <p:cTn id="28" presetID="22" presetClass="exit" presetSubtype="1" fill="hold" grpId="1" nodeType="afterEffect">
                                  <p:stCondLst>
                                    <p:cond delay="0"/>
                                  </p:stCondLst>
                                  <p:childTnLst>
                                    <p:animEffect transition="out" filter="wipe(up)">
                                      <p:cBhvr>
                                        <p:cTn id="29" dur="500"/>
                                        <p:tgtEl>
                                          <p:spTgt spid="4"/>
                                        </p:tgtEl>
                                      </p:cBhvr>
                                    </p:animEffect>
                                    <p:set>
                                      <p:cBhvr>
                                        <p:cTn id="30" dur="1" fill="hold">
                                          <p:stCondLst>
                                            <p:cond delay="499"/>
                                          </p:stCondLst>
                                        </p:cTn>
                                        <p:tgtEl>
                                          <p:spTgt spid="4"/>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6" presetClass="entr" presetSubtype="21" fill="hold" nodeType="clickEffect">
                                  <p:stCondLst>
                                    <p:cond delay="0"/>
                                  </p:stCondLst>
                                  <p:childTnLst>
                                    <p:set>
                                      <p:cBhvr>
                                        <p:cTn id="34" dur="1" fill="hold">
                                          <p:stCondLst>
                                            <p:cond delay="0"/>
                                          </p:stCondLst>
                                        </p:cTn>
                                        <p:tgtEl>
                                          <p:spTgt spid="2054"/>
                                        </p:tgtEl>
                                        <p:attrNameLst>
                                          <p:attrName>style.visibility</p:attrName>
                                        </p:attrNameLst>
                                      </p:cBhvr>
                                      <p:to>
                                        <p:strVal val="visible"/>
                                      </p:to>
                                    </p:set>
                                    <p:animEffect transition="in" filter="barn(inVertical)">
                                      <p:cBhvr>
                                        <p:cTn id="35" dur="500"/>
                                        <p:tgtEl>
                                          <p:spTgt spid="20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79712" y="404664"/>
            <a:ext cx="7056784" cy="642184"/>
          </a:xfrm>
        </p:spPr>
        <p:txBody>
          <a:bodyPr/>
          <a:lstStyle/>
          <a:p>
            <a:r>
              <a:rPr lang="es-EC" dirty="0" smtClean="0"/>
              <a:t>Pruebas de hardware</a:t>
            </a:r>
            <a:endParaRPr lang="es-EC"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pic>
        <p:nvPicPr>
          <p:cNvPr id="307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r="43746"/>
          <a:stretch/>
        </p:blipFill>
        <p:spPr bwMode="auto">
          <a:xfrm>
            <a:off x="2555776" y="3190081"/>
            <a:ext cx="2207601" cy="2543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7 Imagen" descr="C:\Users\ESTEBANFEX\AppData\Local\Microsoft\Windows\Temporary Internet Files\Content.Word\2013-10-16 15.27.48.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64088" y="3190081"/>
            <a:ext cx="2256895" cy="2543175"/>
          </a:xfrm>
          <a:prstGeom prst="rect">
            <a:avLst/>
          </a:prstGeom>
          <a:noFill/>
          <a:ln>
            <a:noFill/>
          </a:ln>
        </p:spPr>
      </p:pic>
      <p:pic>
        <p:nvPicPr>
          <p:cNvPr id="9" name="8 Imagen"/>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07704" y="2924944"/>
            <a:ext cx="4248472" cy="2362200"/>
          </a:xfrm>
          <a:prstGeom prst="rect">
            <a:avLst/>
          </a:prstGeom>
          <a:noFill/>
          <a:ln>
            <a:noFill/>
          </a:ln>
        </p:spPr>
      </p:pic>
      <p:pic>
        <p:nvPicPr>
          <p:cNvPr id="10" name="9 Imagen"/>
          <p:cNvPicPr/>
          <p:nvPr/>
        </p:nvPicPr>
        <p:blipFill rotWithShape="1">
          <a:blip r:embed="rId5" cstate="print"/>
          <a:srcRect b="48980"/>
          <a:stretch/>
        </p:blipFill>
        <p:spPr bwMode="auto">
          <a:xfrm>
            <a:off x="6229382" y="2924944"/>
            <a:ext cx="2735105" cy="2362200"/>
          </a:xfrm>
          <a:prstGeom prst="rect">
            <a:avLst/>
          </a:prstGeom>
          <a:ln>
            <a:noFill/>
          </a:ln>
          <a:extLst>
            <a:ext uri="{53640926-AAD7-44D8-BBD7-CCE9431645EC}">
              <a14:shadowObscured xmlns:a14="http://schemas.microsoft.com/office/drawing/2010/main"/>
            </a:ext>
          </a:extLst>
        </p:spPr>
      </p:pic>
      <p:sp>
        <p:nvSpPr>
          <p:cNvPr id="12" name="2 Marcador de contenido"/>
          <p:cNvSpPr>
            <a:spLocks noGrp="1"/>
          </p:cNvSpPr>
          <p:nvPr>
            <p:ph idx="1"/>
          </p:nvPr>
        </p:nvSpPr>
        <p:spPr>
          <a:xfrm>
            <a:off x="1835696" y="1492254"/>
            <a:ext cx="7128792" cy="1508812"/>
          </a:xfrm>
        </p:spPr>
        <p:txBody>
          <a:bodyPr/>
          <a:lstStyle/>
          <a:p>
            <a:pPr marL="0" indent="0" algn="just">
              <a:buNone/>
            </a:pPr>
            <a:r>
              <a:rPr lang="es-EC" dirty="0">
                <a:solidFill>
                  <a:schemeClr val="bg1"/>
                </a:solidFill>
                <a:latin typeface="Arial" panose="020B0604020202020204" pitchFamily="34" charset="0"/>
                <a:cs typeface="Arial" panose="020B0604020202020204" pitchFamily="34" charset="0"/>
              </a:rPr>
              <a:t>El guante electrónico AcceleGlove posee una tarjeta electrónica denominada AcceleGlove V2.1</a:t>
            </a:r>
          </a:p>
        </p:txBody>
      </p:sp>
      <p:graphicFrame>
        <p:nvGraphicFramePr>
          <p:cNvPr id="11" name="10 Diagrama"/>
          <p:cNvGraphicFramePr/>
          <p:nvPr>
            <p:extLst>
              <p:ext uri="{D42A27DB-BD31-4B8C-83A1-F6EECF244321}">
                <p14:modId xmlns:p14="http://schemas.microsoft.com/office/powerpoint/2010/main" val="1499856274"/>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10214862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dissolve">
                                      <p:cBhvr>
                                        <p:cTn id="7" dur="500"/>
                                        <p:tgtEl>
                                          <p:spTgt spid="12">
                                            <p:txEl>
                                              <p:pRg st="0" end="0"/>
                                            </p:txEl>
                                          </p:spTgt>
                                        </p:tgtEl>
                                      </p:cBhvr>
                                    </p:animEffect>
                                  </p:childTnLst>
                                </p:cTn>
                              </p:par>
                            </p:childTnLst>
                          </p:cTn>
                        </p:par>
                        <p:par>
                          <p:cTn id="8" fill="hold">
                            <p:stCondLst>
                              <p:cond delay="500"/>
                            </p:stCondLst>
                            <p:childTnLst>
                              <p:par>
                                <p:cTn id="9" presetID="20" presetClass="entr" presetSubtype="0" fill="hold" nodeType="afterEffect">
                                  <p:stCondLst>
                                    <p:cond delay="0"/>
                                  </p:stCondLst>
                                  <p:childTnLst>
                                    <p:set>
                                      <p:cBhvr>
                                        <p:cTn id="10" dur="1" fill="hold">
                                          <p:stCondLst>
                                            <p:cond delay="0"/>
                                          </p:stCondLst>
                                        </p:cTn>
                                        <p:tgtEl>
                                          <p:spTgt spid="3074"/>
                                        </p:tgtEl>
                                        <p:attrNameLst>
                                          <p:attrName>style.visibility</p:attrName>
                                        </p:attrNameLst>
                                      </p:cBhvr>
                                      <p:to>
                                        <p:strVal val="visible"/>
                                      </p:to>
                                    </p:set>
                                    <p:animEffect transition="in" filter="wedge">
                                      <p:cBhvr>
                                        <p:cTn id="11" dur="2000"/>
                                        <p:tgtEl>
                                          <p:spTgt spid="3074"/>
                                        </p:tgtEl>
                                      </p:cBhvr>
                                    </p:animEffect>
                                  </p:childTnLst>
                                </p:cTn>
                              </p:par>
                              <p:par>
                                <p:cTn id="12" presetID="20" presetClass="entr" presetSubtype="0" fill="hold" nodeType="with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wedge">
                                      <p:cBhvr>
                                        <p:cTn id="14" dur="2000"/>
                                        <p:tgtEl>
                                          <p:spTgt spid="8"/>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nodeType="clickEffect">
                                  <p:stCondLst>
                                    <p:cond delay="0"/>
                                  </p:stCondLst>
                                  <p:childTnLst>
                                    <p:set>
                                      <p:cBhvr>
                                        <p:cTn id="18" dur="1" fill="hold">
                                          <p:stCondLst>
                                            <p:cond delay="0"/>
                                          </p:stCondLst>
                                        </p:cTn>
                                        <p:tgtEl>
                                          <p:spTgt spid="3074"/>
                                        </p:tgtEl>
                                        <p:attrNameLst>
                                          <p:attrName>style.visibility</p:attrName>
                                        </p:attrNameLst>
                                      </p:cBhvr>
                                      <p:to>
                                        <p:strVal val="hidden"/>
                                      </p:to>
                                    </p:set>
                                  </p:childTnLst>
                                </p:cTn>
                              </p:par>
                              <p:par>
                                <p:cTn id="19" presetID="1" presetClass="exit" presetSubtype="0" fill="hold" nodeType="withEffect">
                                  <p:stCondLst>
                                    <p:cond delay="0"/>
                                  </p:stCondLst>
                                  <p:childTnLst>
                                    <p:set>
                                      <p:cBhvr>
                                        <p:cTn id="20" dur="1" fill="hold">
                                          <p:stCondLst>
                                            <p:cond delay="0"/>
                                          </p:stCondLst>
                                        </p:cTn>
                                        <p:tgtEl>
                                          <p:spTgt spid="8"/>
                                        </p:tgtEl>
                                        <p:attrNameLst>
                                          <p:attrName>style.visibility</p:attrName>
                                        </p:attrNameLst>
                                      </p:cBhvr>
                                      <p:to>
                                        <p:strVal val="hidden"/>
                                      </p:to>
                                    </p:set>
                                  </p:childTnLst>
                                </p:cTn>
                              </p:par>
                            </p:childTnLst>
                          </p:cTn>
                        </p:par>
                        <p:par>
                          <p:cTn id="21" fill="hold">
                            <p:stCondLst>
                              <p:cond delay="0"/>
                            </p:stCondLst>
                            <p:childTnLst>
                              <p:par>
                                <p:cTn id="22" presetID="22" presetClass="entr" presetSubtype="8" fill="hold" nodeType="after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wipe(left)">
                                      <p:cBhvr>
                                        <p:cTn id="24" dur="1000"/>
                                        <p:tgtEl>
                                          <p:spTgt spid="9"/>
                                        </p:tgtEl>
                                      </p:cBhvr>
                                    </p:animEffect>
                                  </p:childTnLst>
                                </p:cTn>
                              </p:par>
                            </p:childTnLst>
                          </p:cTn>
                        </p:par>
                        <p:par>
                          <p:cTn id="25" fill="hold">
                            <p:stCondLst>
                              <p:cond delay="1000"/>
                            </p:stCondLst>
                            <p:childTnLst>
                              <p:par>
                                <p:cTn id="26" presetID="22" presetClass="entr" presetSubtype="1" fill="hold" nodeType="after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wipe(up)">
                                      <p:cBhvr>
                                        <p:cTn id="2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107504" y="836712"/>
            <a:ext cx="8784976" cy="2304256"/>
          </a:xfrm>
        </p:spPr>
        <p:txBody>
          <a:bodyPr>
            <a:normAutofit/>
          </a:bodyPr>
          <a:lstStyle/>
          <a:p>
            <a:r>
              <a:rPr lang="es-MX" b="1" dirty="0">
                <a:solidFill>
                  <a:schemeClr val="accent6">
                    <a:lumMod val="25000"/>
                  </a:schemeClr>
                </a:solidFill>
                <a:effectLst>
                  <a:outerShdw blurRad="38100" dist="38100" dir="2700000" algn="tl">
                    <a:srgbClr val="000000">
                      <a:alpha val="43137"/>
                    </a:srgbClr>
                  </a:outerShdw>
                </a:effectLst>
              </a:rPr>
              <a:t>Desarrollo de una Interfaz </a:t>
            </a:r>
            <a:r>
              <a:rPr lang="es-MX" b="1" dirty="0">
                <a:effectLst>
                  <a:outerShdw blurRad="38100" dist="38100" dir="2700000" algn="tl">
                    <a:srgbClr val="000000">
                      <a:alpha val="43137"/>
                    </a:srgbClr>
                  </a:outerShdw>
                </a:effectLst>
              </a:rPr>
              <a:t/>
            </a:r>
            <a:br>
              <a:rPr lang="es-MX" b="1" dirty="0">
                <a:effectLst>
                  <a:outerShdw blurRad="38100" dist="38100" dir="2700000" algn="tl">
                    <a:srgbClr val="000000">
                      <a:alpha val="43137"/>
                    </a:srgbClr>
                  </a:outerShdw>
                </a:effectLst>
              </a:rPr>
            </a:br>
            <a:r>
              <a:rPr lang="es-MX" b="1" dirty="0" smtClean="0">
                <a:effectLst>
                  <a:outerShdw blurRad="38100" dist="38100" dir="2700000" algn="tl">
                    <a:srgbClr val="000000">
                      <a:alpha val="43137"/>
                    </a:srgbClr>
                  </a:outerShdw>
                </a:effectLst>
              </a:rPr>
              <a:t>para </a:t>
            </a:r>
            <a:r>
              <a:rPr lang="es-MX" b="1" dirty="0">
                <a:effectLst>
                  <a:outerShdw blurRad="38100" dist="38100" dir="2700000" algn="tl">
                    <a:srgbClr val="000000">
                      <a:alpha val="43137"/>
                    </a:srgbClr>
                  </a:outerShdw>
                </a:effectLst>
              </a:rPr>
              <a:t>el Reconocimiento </a:t>
            </a:r>
            <a:r>
              <a:rPr lang="es-MX" b="1" dirty="0" smtClean="0">
                <a:effectLst>
                  <a:outerShdw blurRad="38100" dist="38100" dir="2700000" algn="tl">
                    <a:srgbClr val="000000">
                      <a:alpha val="43137"/>
                    </a:srgbClr>
                  </a:outerShdw>
                </a:effectLst>
              </a:rPr>
              <a:t/>
            </a:r>
            <a:br>
              <a:rPr lang="es-MX" b="1" dirty="0" smtClean="0">
                <a:effectLst>
                  <a:outerShdw blurRad="38100" dist="38100" dir="2700000" algn="tl">
                    <a:srgbClr val="000000">
                      <a:alpha val="43137"/>
                    </a:srgbClr>
                  </a:outerShdw>
                </a:effectLst>
              </a:rPr>
            </a:br>
            <a:r>
              <a:rPr lang="es-MX" b="1" dirty="0" smtClean="0">
                <a:effectLst>
                  <a:outerShdw blurRad="38100" dist="38100" dir="2700000" algn="tl">
                    <a:srgbClr val="000000">
                      <a:alpha val="43137"/>
                    </a:srgbClr>
                  </a:outerShdw>
                </a:effectLst>
              </a:rPr>
              <a:t>Automático </a:t>
            </a:r>
            <a:r>
              <a:rPr lang="es-MX" b="1" dirty="0">
                <a:effectLst>
                  <a:outerShdw blurRad="38100" dist="38100" dir="2700000" algn="tl">
                    <a:srgbClr val="000000">
                      <a:alpha val="43137"/>
                    </a:srgbClr>
                  </a:outerShdw>
                </a:effectLst>
              </a:rPr>
              <a:t>del </a:t>
            </a:r>
            <a:r>
              <a:rPr lang="es-MX" b="1" dirty="0" smtClean="0">
                <a:effectLst>
                  <a:outerShdw blurRad="38100" dist="38100" dir="2700000" algn="tl">
                    <a:srgbClr val="000000">
                      <a:alpha val="43137"/>
                    </a:srgbClr>
                  </a:outerShdw>
                </a:effectLst>
              </a:rPr>
              <a:t>Lenguaje </a:t>
            </a:r>
            <a:r>
              <a:rPr lang="es-MX" b="1" dirty="0">
                <a:effectLst>
                  <a:outerShdw blurRad="38100" dist="38100" dir="2700000" algn="tl">
                    <a:srgbClr val="000000">
                      <a:alpha val="43137"/>
                    </a:srgbClr>
                  </a:outerShdw>
                </a:effectLst>
              </a:rPr>
              <a:t>de </a:t>
            </a:r>
            <a:r>
              <a:rPr lang="es-MX" b="1" dirty="0" smtClean="0">
                <a:effectLst>
                  <a:outerShdw blurRad="38100" dist="38100" dir="2700000" algn="tl">
                    <a:srgbClr val="000000">
                      <a:alpha val="43137"/>
                    </a:srgbClr>
                  </a:outerShdw>
                </a:effectLst>
              </a:rPr>
              <a:t>Signos</a:t>
            </a:r>
            <a:endParaRPr lang="es-EC" dirty="0">
              <a:effectLst>
                <a:outerShdw blurRad="38100" dist="38100" dir="2700000" algn="tl">
                  <a:srgbClr val="000000">
                    <a:alpha val="43137"/>
                  </a:srgbClr>
                </a:outerShdw>
              </a:effectLst>
            </a:endParaRPr>
          </a:p>
        </p:txBody>
      </p:sp>
      <p:sp>
        <p:nvSpPr>
          <p:cNvPr id="3" name="2 Subtítulo"/>
          <p:cNvSpPr>
            <a:spLocks noGrp="1"/>
          </p:cNvSpPr>
          <p:nvPr>
            <p:ph type="subTitle" idx="1"/>
          </p:nvPr>
        </p:nvSpPr>
        <p:spPr>
          <a:xfrm>
            <a:off x="4716016" y="6093296"/>
            <a:ext cx="4320480" cy="648072"/>
          </a:xfrm>
        </p:spPr>
        <p:txBody>
          <a:bodyPr>
            <a:normAutofit fontScale="77500" lnSpcReduction="20000"/>
          </a:bodyPr>
          <a:lstStyle/>
          <a:p>
            <a:pPr algn="l"/>
            <a:r>
              <a:rPr lang="es-EC" sz="4000" b="1" dirty="0" smtClean="0"/>
              <a:t>Autor: </a:t>
            </a:r>
            <a:r>
              <a:rPr lang="es-EC" sz="4000" dirty="0" smtClean="0"/>
              <a:t>Esteban Chacón</a:t>
            </a:r>
            <a:endParaRPr lang="es-EC" sz="4000" dirty="0"/>
          </a:p>
        </p:txBody>
      </p:sp>
      <p:sp>
        <p:nvSpPr>
          <p:cNvPr id="4" name="3 CuadroTexto"/>
          <p:cNvSpPr txBox="1"/>
          <p:nvPr/>
        </p:nvSpPr>
        <p:spPr>
          <a:xfrm>
            <a:off x="1835696" y="200834"/>
            <a:ext cx="5688632" cy="707886"/>
          </a:xfrm>
          <a:prstGeom prst="rect">
            <a:avLst/>
          </a:prstGeom>
          <a:noFill/>
        </p:spPr>
        <p:txBody>
          <a:bodyPr wrap="square" rtlCol="0">
            <a:spAutoFit/>
          </a:bodyPr>
          <a:lstStyle/>
          <a:p>
            <a:r>
              <a:rPr lang="es-EC" sz="4000" b="1" dirty="0" smtClean="0">
                <a:solidFill>
                  <a:srgbClr val="832929"/>
                </a:solidFill>
                <a:latin typeface="+mj-lt"/>
              </a:rPr>
              <a:t>PROYECTO DE GRADO</a:t>
            </a:r>
            <a:endParaRPr lang="es-EC" sz="4000" b="1" dirty="0">
              <a:solidFill>
                <a:srgbClr val="832929"/>
              </a:solidFill>
              <a:latin typeface="+mj-lt"/>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9792" y="3292683"/>
            <a:ext cx="3456384" cy="2478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9896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79712" y="404664"/>
            <a:ext cx="7056784" cy="642184"/>
          </a:xfrm>
        </p:spPr>
        <p:txBody>
          <a:bodyPr/>
          <a:lstStyle/>
          <a:p>
            <a:r>
              <a:rPr lang="es-EC" dirty="0" smtClean="0"/>
              <a:t>Pruebas de software</a:t>
            </a:r>
            <a:endParaRPr lang="es-EC"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pic>
        <p:nvPicPr>
          <p:cNvPr id="11" name="10 Imagen"/>
          <p:cNvPicPr/>
          <p:nvPr/>
        </p:nvPicPr>
        <p:blipFill>
          <a:blip r:embed="rId2" cstate="print"/>
          <a:stretch>
            <a:fillRect/>
          </a:stretch>
        </p:blipFill>
        <p:spPr>
          <a:xfrm>
            <a:off x="1835696" y="1357312"/>
            <a:ext cx="7308304" cy="5096024"/>
          </a:xfrm>
          <a:prstGeom prst="rect">
            <a:avLst/>
          </a:prstGeom>
        </p:spPr>
      </p:pic>
      <p:graphicFrame>
        <p:nvGraphicFramePr>
          <p:cNvPr id="8" name="7 Diagrama"/>
          <p:cNvGraphicFramePr/>
          <p:nvPr>
            <p:extLst>
              <p:ext uri="{D42A27DB-BD31-4B8C-83A1-F6EECF244321}">
                <p14:modId xmlns:p14="http://schemas.microsoft.com/office/powerpoint/2010/main" val="483595834"/>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7582671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vertical)">
                                      <p:cBhvr>
                                        <p:cTn id="7" dur="7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79712" y="476672"/>
            <a:ext cx="7056784" cy="642184"/>
          </a:xfrm>
        </p:spPr>
        <p:txBody>
          <a:bodyPr/>
          <a:lstStyle/>
          <a:p>
            <a:r>
              <a:rPr lang="es-EC" dirty="0" smtClean="0"/>
              <a:t>Análisis de Resultados</a:t>
            </a:r>
            <a:endParaRPr lang="es-EC" dirty="0"/>
          </a:p>
        </p:txBody>
      </p:sp>
      <p:sp>
        <p:nvSpPr>
          <p:cNvPr id="3" name="2 Marcador de contenido"/>
          <p:cNvSpPr>
            <a:spLocks noGrp="1"/>
          </p:cNvSpPr>
          <p:nvPr>
            <p:ph idx="1"/>
          </p:nvPr>
        </p:nvSpPr>
        <p:spPr>
          <a:xfrm>
            <a:off x="1907704" y="1370460"/>
            <a:ext cx="7236296" cy="5010868"/>
          </a:xfrm>
        </p:spPr>
        <p:txBody>
          <a:bodyPr>
            <a:normAutofit/>
          </a:bodyPr>
          <a:lstStyle/>
          <a:p>
            <a:pPr marL="0" indent="0" algn="just">
              <a:buNone/>
            </a:pPr>
            <a:r>
              <a:rPr lang="es-EC" dirty="0" smtClean="0">
                <a:solidFill>
                  <a:schemeClr val="bg1"/>
                </a:solidFill>
                <a:latin typeface="+mn-lt"/>
              </a:rPr>
              <a:t>La </a:t>
            </a:r>
            <a:r>
              <a:rPr lang="es-EC" dirty="0">
                <a:solidFill>
                  <a:schemeClr val="bg1"/>
                </a:solidFill>
                <a:latin typeface="+mn-lt"/>
              </a:rPr>
              <a:t>transmisión de datos es </a:t>
            </a:r>
            <a:r>
              <a:rPr lang="es-EC" dirty="0" smtClean="0">
                <a:solidFill>
                  <a:schemeClr val="bg1"/>
                </a:solidFill>
                <a:latin typeface="+mn-lt"/>
              </a:rPr>
              <a:t>bidireccional.</a:t>
            </a:r>
          </a:p>
          <a:p>
            <a:pPr marL="0" indent="0" algn="just">
              <a:buNone/>
            </a:pPr>
            <a:endParaRPr lang="es-EC" dirty="0" smtClean="0">
              <a:solidFill>
                <a:schemeClr val="bg1"/>
              </a:solidFill>
              <a:latin typeface="+mn-lt"/>
            </a:endParaRPr>
          </a:p>
          <a:p>
            <a:pPr marL="0" indent="0" algn="just">
              <a:buNone/>
            </a:pPr>
            <a:r>
              <a:rPr lang="es-EC" dirty="0" smtClean="0">
                <a:solidFill>
                  <a:schemeClr val="bg1"/>
                </a:solidFill>
                <a:latin typeface="+mn-lt"/>
              </a:rPr>
              <a:t>No </a:t>
            </a:r>
            <a:r>
              <a:rPr lang="es-EC" dirty="0">
                <a:solidFill>
                  <a:schemeClr val="bg1"/>
                </a:solidFill>
                <a:latin typeface="+mn-lt"/>
              </a:rPr>
              <a:t>existen bytes de sincronización por lo que la comunicación es asincrónica y la máxima transmisión es 34 </a:t>
            </a:r>
            <a:r>
              <a:rPr lang="es-EC" dirty="0" smtClean="0">
                <a:solidFill>
                  <a:schemeClr val="bg1"/>
                </a:solidFill>
                <a:latin typeface="+mn-lt"/>
              </a:rPr>
              <a:t>kbit/s.</a:t>
            </a:r>
            <a:endParaRPr lang="es-EC" dirty="0">
              <a:solidFill>
                <a:schemeClr val="bg1"/>
              </a:solidFill>
              <a:latin typeface="+mn-lt"/>
            </a:endParaRPr>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8" name="7 Diagrama"/>
          <p:cNvGraphicFramePr/>
          <p:nvPr>
            <p:extLst>
              <p:ext uri="{D42A27DB-BD31-4B8C-83A1-F6EECF244321}">
                <p14:modId xmlns:p14="http://schemas.microsoft.com/office/powerpoint/2010/main" val="2189617032"/>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9"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35696" y="2132856"/>
            <a:ext cx="7308304" cy="3676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9 Flecha derecha"/>
          <p:cNvSpPr/>
          <p:nvPr/>
        </p:nvSpPr>
        <p:spPr>
          <a:xfrm>
            <a:off x="5364088" y="2169755"/>
            <a:ext cx="1440160" cy="670967"/>
          </a:xfrm>
          <a:prstGeom prst="rightArrow">
            <a:avLst>
              <a:gd name="adj1" fmla="val 30531"/>
              <a:gd name="adj2" fmla="val 50000"/>
            </a:avLst>
          </a:prstGeom>
          <a:solidFill>
            <a:schemeClr val="accent3"/>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r>
              <a:rPr lang="es-EC" dirty="0" smtClean="0"/>
              <a:t>0.3 %</a:t>
            </a:r>
            <a:endParaRPr lang="es-EC" dirty="0"/>
          </a:p>
        </p:txBody>
      </p:sp>
      <p:sp>
        <p:nvSpPr>
          <p:cNvPr id="11" name="10 Flecha derecha"/>
          <p:cNvSpPr/>
          <p:nvPr/>
        </p:nvSpPr>
        <p:spPr>
          <a:xfrm rot="10800000">
            <a:off x="5292080" y="2794932"/>
            <a:ext cx="1440160" cy="670967"/>
          </a:xfrm>
          <a:prstGeom prst="rightArrow">
            <a:avLst/>
          </a:prstGeom>
          <a:solidFill>
            <a:schemeClr val="accent3"/>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12" name="11 CuadroTexto"/>
          <p:cNvSpPr txBox="1"/>
          <p:nvPr/>
        </p:nvSpPr>
        <p:spPr>
          <a:xfrm>
            <a:off x="5724128" y="2952551"/>
            <a:ext cx="1152128" cy="369332"/>
          </a:xfrm>
          <a:prstGeom prst="rect">
            <a:avLst/>
          </a:prstGeom>
          <a:noFill/>
        </p:spPr>
        <p:txBody>
          <a:bodyPr wrap="square" rtlCol="0">
            <a:spAutoFit/>
          </a:bodyPr>
          <a:lstStyle/>
          <a:p>
            <a:r>
              <a:rPr lang="es-EC" dirty="0" smtClean="0">
                <a:solidFill>
                  <a:schemeClr val="bg1"/>
                </a:solidFill>
              </a:rPr>
              <a:t>99.7 %</a:t>
            </a:r>
            <a:endParaRPr lang="es-EC" dirty="0">
              <a:solidFill>
                <a:schemeClr val="bg1"/>
              </a:solidFill>
            </a:endParaRPr>
          </a:p>
        </p:txBody>
      </p:sp>
    </p:spTree>
    <p:extLst>
      <p:ext uri="{BB962C8B-B14F-4D97-AF65-F5344CB8AC3E}">
        <p14:creationId xmlns:p14="http://schemas.microsoft.com/office/powerpoint/2010/main" val="10214862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ircle(in)">
                                      <p:cBhvr>
                                        <p:cTn id="7" dur="2000"/>
                                        <p:tgtEl>
                                          <p:spTgt spid="3">
                                            <p:txEl>
                                              <p:pRg st="0" end="0"/>
                                            </p:txEl>
                                          </p:spTgt>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circle(in)">
                                      <p:cBhvr>
                                        <p:cTn id="10" dur="2000"/>
                                        <p:tgtEl>
                                          <p:spTgt spid="3">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arn(inVertical)">
                                      <p:cBhvr>
                                        <p:cTn id="15" dur="500"/>
                                        <p:tgtEl>
                                          <p:spTgt spid="9"/>
                                        </p:tgtEl>
                                      </p:cBhvr>
                                    </p:animEffect>
                                  </p:childTnLst>
                                </p:cTn>
                              </p:par>
                            </p:childTnLst>
                          </p:cTn>
                        </p:par>
                        <p:par>
                          <p:cTn id="16" fill="hold">
                            <p:stCondLst>
                              <p:cond delay="500"/>
                            </p:stCondLst>
                            <p:childTnLst>
                              <p:par>
                                <p:cTn id="17" presetID="22" presetClass="entr" presetSubtype="8"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500"/>
                                        <p:tgtEl>
                                          <p:spTgt spid="10"/>
                                        </p:tgtEl>
                                      </p:cBhvr>
                                    </p:animEffect>
                                  </p:childTnLst>
                                </p:cTn>
                              </p:par>
                              <p:par>
                                <p:cTn id="20" presetID="22" presetClass="entr" presetSubtype="2" fill="hold" grpId="0" nodeType="with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wipe(right)">
                                      <p:cBhvr>
                                        <p:cTn id="22" dur="500"/>
                                        <p:tgtEl>
                                          <p:spTgt spid="12"/>
                                        </p:tgtEl>
                                      </p:cBhvr>
                                    </p:animEffect>
                                  </p:childTnLst>
                                </p:cTn>
                              </p:par>
                            </p:childTnLst>
                          </p:cTn>
                        </p:par>
                        <p:par>
                          <p:cTn id="23" fill="hold">
                            <p:stCondLst>
                              <p:cond delay="1000"/>
                            </p:stCondLst>
                            <p:childTnLst>
                              <p:par>
                                <p:cTn id="24" presetID="22" presetClass="entr" presetSubtype="2" fill="hold" grpId="0" nodeType="after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wipe(right)">
                                      <p:cBhvr>
                                        <p:cTn id="2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0" grpId="0" animBg="1"/>
      <p:bldP spid="11" grpId="0" animBg="1"/>
      <p:bldP spid="1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07704" y="447427"/>
            <a:ext cx="3888432" cy="677317"/>
          </a:xfrm>
        </p:spPr>
        <p:txBody>
          <a:bodyPr/>
          <a:lstStyle/>
          <a:p>
            <a:r>
              <a:rPr lang="es-EC" dirty="0" smtClean="0"/>
              <a:t>conclusiones</a:t>
            </a:r>
            <a:endParaRPr lang="es-EC" dirty="0"/>
          </a:p>
        </p:txBody>
      </p:sp>
      <p:sp>
        <p:nvSpPr>
          <p:cNvPr id="3" name="2 Marcador de contenido"/>
          <p:cNvSpPr>
            <a:spLocks noGrp="1"/>
          </p:cNvSpPr>
          <p:nvPr>
            <p:ph idx="1"/>
          </p:nvPr>
        </p:nvSpPr>
        <p:spPr>
          <a:xfrm>
            <a:off x="1835696" y="1409600"/>
            <a:ext cx="7308304" cy="5043736"/>
          </a:xfrm>
        </p:spPr>
        <p:txBody>
          <a:bodyPr>
            <a:noAutofit/>
          </a:bodyPr>
          <a:lstStyle/>
          <a:p>
            <a:pPr algn="just">
              <a:buBlip>
                <a:blip r:embed="rId2"/>
              </a:buBlip>
            </a:pPr>
            <a:r>
              <a:rPr lang="es-EC" sz="2100" b="1" dirty="0">
                <a:solidFill>
                  <a:schemeClr val="bg1"/>
                </a:solidFill>
                <a:effectLst>
                  <a:outerShdw blurRad="38100" dist="38100" dir="2700000" algn="tl">
                    <a:srgbClr val="000000">
                      <a:alpha val="43137"/>
                    </a:srgbClr>
                  </a:outerShdw>
                </a:effectLst>
                <a:latin typeface="+mn-lt"/>
              </a:rPr>
              <a:t>Se creó una interfaz para el reconocimiento de signos que reconoce las señas realizadas con una mano, generando el sonido correspondiente a la palabra </a:t>
            </a:r>
            <a:r>
              <a:rPr lang="es-EC" sz="2100" b="1" dirty="0" smtClean="0">
                <a:solidFill>
                  <a:schemeClr val="bg1"/>
                </a:solidFill>
                <a:effectLst>
                  <a:outerShdw blurRad="38100" dist="38100" dir="2700000" algn="tl">
                    <a:srgbClr val="000000">
                      <a:alpha val="43137"/>
                    </a:srgbClr>
                  </a:outerShdw>
                </a:effectLst>
                <a:latin typeface="+mn-lt"/>
              </a:rPr>
              <a:t>reconocida. La </a:t>
            </a:r>
            <a:r>
              <a:rPr lang="es-EC" sz="2100" b="1" dirty="0">
                <a:solidFill>
                  <a:schemeClr val="bg1"/>
                </a:solidFill>
                <a:effectLst>
                  <a:outerShdw blurRad="38100" dist="38100" dir="2700000" algn="tl">
                    <a:srgbClr val="000000">
                      <a:alpha val="43137"/>
                    </a:srgbClr>
                  </a:outerShdw>
                </a:effectLst>
                <a:latin typeface="+mn-lt"/>
              </a:rPr>
              <a:t>opción de añadir nuevas palabras con su respectivo sonido y una interfaz para la enseñanza del abecedario español. </a:t>
            </a:r>
          </a:p>
          <a:p>
            <a:pPr marL="0" indent="0" algn="just">
              <a:buNone/>
            </a:pPr>
            <a:endParaRPr lang="es-EC" sz="2100" b="1" dirty="0">
              <a:solidFill>
                <a:schemeClr val="bg1"/>
              </a:solidFill>
              <a:effectLst>
                <a:outerShdw blurRad="38100" dist="38100" dir="2700000" algn="tl">
                  <a:srgbClr val="000000">
                    <a:alpha val="43137"/>
                  </a:srgbClr>
                </a:outerShdw>
              </a:effectLst>
              <a:latin typeface="+mn-lt"/>
            </a:endParaRPr>
          </a:p>
          <a:p>
            <a:pPr algn="just">
              <a:buBlip>
                <a:blip r:embed="rId2"/>
              </a:buBlip>
            </a:pPr>
            <a:r>
              <a:rPr lang="es-EC" sz="2100" b="1" dirty="0">
                <a:solidFill>
                  <a:schemeClr val="bg1"/>
                </a:solidFill>
                <a:effectLst>
                  <a:outerShdw blurRad="38100" dist="38100" dir="2700000" algn="tl">
                    <a:srgbClr val="000000">
                      <a:alpha val="43137"/>
                    </a:srgbClr>
                  </a:outerShdw>
                </a:effectLst>
                <a:latin typeface="+mn-lt"/>
              </a:rPr>
              <a:t>Posterior al análisis de requerimientos y cumplimiento de necesidades del proyecto, se consideró la adquisición del guante electrónico AcceleGlove, entre los dispositivos humano-máquina disponibles.</a:t>
            </a:r>
          </a:p>
          <a:p>
            <a:pPr marL="0" indent="0" algn="just">
              <a:buNone/>
            </a:pPr>
            <a:endParaRPr lang="es-EC" sz="2100" b="1" dirty="0">
              <a:solidFill>
                <a:schemeClr val="bg1"/>
              </a:solidFill>
              <a:effectLst>
                <a:outerShdw blurRad="38100" dist="38100" dir="2700000" algn="tl">
                  <a:srgbClr val="000000">
                    <a:alpha val="43137"/>
                  </a:srgbClr>
                </a:outerShdw>
              </a:effectLst>
              <a:latin typeface="+mn-lt"/>
            </a:endParaRPr>
          </a:p>
          <a:p>
            <a:pPr algn="just">
              <a:buBlip>
                <a:blip r:embed="rId2"/>
              </a:buBlip>
            </a:pPr>
            <a:r>
              <a:rPr lang="es-EC" sz="2100" b="1" dirty="0">
                <a:solidFill>
                  <a:schemeClr val="bg1"/>
                </a:solidFill>
                <a:effectLst>
                  <a:outerShdw blurRad="38100" dist="38100" dir="2700000" algn="tl">
                    <a:srgbClr val="000000">
                      <a:alpha val="43137"/>
                    </a:srgbClr>
                  </a:outerShdw>
                </a:effectLst>
                <a:latin typeface="+mn-lt"/>
              </a:rPr>
              <a:t>El enseñar las letras del abecedario mediante la asociación de imágenes cuyas figuras coinciden con la forma de las letras, permite aprender el alfabeto de mejor </a:t>
            </a:r>
            <a:r>
              <a:rPr lang="es-EC" sz="2100" b="1" dirty="0" smtClean="0">
                <a:solidFill>
                  <a:schemeClr val="bg1"/>
                </a:solidFill>
                <a:effectLst>
                  <a:outerShdw blurRad="38100" dist="38100" dir="2700000" algn="tl">
                    <a:srgbClr val="000000">
                      <a:alpha val="43137"/>
                    </a:srgbClr>
                  </a:outerShdw>
                </a:effectLst>
                <a:latin typeface="+mn-lt"/>
              </a:rPr>
              <a:t>manera.</a:t>
            </a:r>
            <a:endParaRPr lang="es-EC" sz="2100" b="1" dirty="0">
              <a:solidFill>
                <a:schemeClr val="bg1"/>
              </a:solidFill>
              <a:effectLst>
                <a:outerShdw blurRad="38100" dist="38100" dir="2700000" algn="tl">
                  <a:srgbClr val="000000">
                    <a:alpha val="43137"/>
                  </a:srgbClr>
                </a:outerShdw>
              </a:effectLst>
              <a:latin typeface="+mn-lt"/>
            </a:endParaRPr>
          </a:p>
        </p:txBody>
      </p:sp>
      <p:sp>
        <p:nvSpPr>
          <p:cNvPr id="4" name="3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6" name="5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7" name="6 Diagrama"/>
          <p:cNvGraphicFramePr/>
          <p:nvPr>
            <p:extLst>
              <p:ext uri="{D42A27DB-BD31-4B8C-83A1-F6EECF244321}">
                <p14:modId xmlns:p14="http://schemas.microsoft.com/office/powerpoint/2010/main" val="969748346"/>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6613178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750"/>
                                        <p:tgtEl>
                                          <p:spTgt spid="3">
                                            <p:txEl>
                                              <p:pRg st="0" end="0"/>
                                            </p:txEl>
                                          </p:spTgt>
                                        </p:tgtEl>
                                      </p:cBhvr>
                                    </p:animEffect>
                                    <p:anim calcmode="lin" valueType="num">
                                      <p:cBhvr>
                                        <p:cTn id="8" dur="75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75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750"/>
                            </p:stCondLst>
                            <p:childTnLst>
                              <p:par>
                                <p:cTn id="11" presetID="42" presetClass="entr" presetSubtype="0" fill="hold" grpId="0" nodeType="after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750"/>
                                        <p:tgtEl>
                                          <p:spTgt spid="3">
                                            <p:txEl>
                                              <p:pRg st="2" end="2"/>
                                            </p:txEl>
                                          </p:spTgt>
                                        </p:tgtEl>
                                      </p:cBhvr>
                                    </p:animEffect>
                                    <p:anim calcmode="lin" valueType="num">
                                      <p:cBhvr>
                                        <p:cTn id="14" dur="75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5" dur="75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par>
                          <p:cTn id="16" fill="hold">
                            <p:stCondLst>
                              <p:cond delay="1500"/>
                            </p:stCondLst>
                            <p:childTnLst>
                              <p:par>
                                <p:cTn id="17" presetID="42" presetClass="entr" presetSubtype="0" fill="hold" grpId="0" nodeType="after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fade">
                                      <p:cBhvr>
                                        <p:cTn id="19" dur="750"/>
                                        <p:tgtEl>
                                          <p:spTgt spid="3">
                                            <p:txEl>
                                              <p:pRg st="4" end="4"/>
                                            </p:txEl>
                                          </p:spTgt>
                                        </p:tgtEl>
                                      </p:cBhvr>
                                    </p:animEffect>
                                    <p:anim calcmode="lin" valueType="num">
                                      <p:cBhvr>
                                        <p:cTn id="20" dur="75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21" dur="75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07704" y="447427"/>
            <a:ext cx="3888432" cy="677317"/>
          </a:xfrm>
        </p:spPr>
        <p:txBody>
          <a:bodyPr/>
          <a:lstStyle/>
          <a:p>
            <a:r>
              <a:rPr lang="es-EC" dirty="0" smtClean="0"/>
              <a:t>conclusiones</a:t>
            </a:r>
            <a:endParaRPr lang="es-EC" dirty="0"/>
          </a:p>
        </p:txBody>
      </p:sp>
      <p:sp>
        <p:nvSpPr>
          <p:cNvPr id="3" name="2 Marcador de contenido"/>
          <p:cNvSpPr>
            <a:spLocks noGrp="1"/>
          </p:cNvSpPr>
          <p:nvPr>
            <p:ph idx="1"/>
          </p:nvPr>
        </p:nvSpPr>
        <p:spPr>
          <a:xfrm>
            <a:off x="1835696" y="1409600"/>
            <a:ext cx="7308304" cy="5043736"/>
          </a:xfrm>
        </p:spPr>
        <p:txBody>
          <a:bodyPr>
            <a:noAutofit/>
          </a:bodyPr>
          <a:lstStyle/>
          <a:p>
            <a:pPr algn="just">
              <a:buBlip>
                <a:blip r:embed="rId2"/>
              </a:buBlip>
            </a:pPr>
            <a:r>
              <a:rPr lang="es-EC" sz="2100" b="1" dirty="0" smtClean="0">
                <a:solidFill>
                  <a:schemeClr val="bg1"/>
                </a:solidFill>
                <a:effectLst>
                  <a:outerShdw blurRad="38100" dist="38100" dir="2700000" algn="tl">
                    <a:srgbClr val="000000">
                      <a:alpha val="43137"/>
                    </a:srgbClr>
                  </a:outerShdw>
                </a:effectLst>
              </a:rPr>
              <a:t>Para </a:t>
            </a:r>
            <a:r>
              <a:rPr lang="es-EC" sz="2100" b="1" dirty="0">
                <a:solidFill>
                  <a:schemeClr val="bg1"/>
                </a:solidFill>
                <a:effectLst>
                  <a:outerShdw blurRad="38100" dist="38100" dir="2700000" algn="tl">
                    <a:srgbClr val="000000">
                      <a:alpha val="43137"/>
                    </a:srgbClr>
                  </a:outerShdw>
                </a:effectLst>
              </a:rPr>
              <a:t>el reconocimiento de palabras cuyo signo tiene una o varias posiciones, </a:t>
            </a:r>
            <a:r>
              <a:rPr lang="es-EC" sz="2100" b="1" dirty="0" smtClean="0">
                <a:solidFill>
                  <a:schemeClr val="bg1"/>
                </a:solidFill>
                <a:effectLst>
                  <a:outerShdw blurRad="38100" dist="38100" dir="2700000" algn="tl">
                    <a:srgbClr val="000000">
                      <a:alpha val="43137"/>
                    </a:srgbClr>
                  </a:outerShdw>
                </a:effectLst>
              </a:rPr>
              <a:t>se identifica </a:t>
            </a:r>
            <a:r>
              <a:rPr lang="es-EC" sz="2100" b="1" dirty="0">
                <a:solidFill>
                  <a:schemeClr val="bg1"/>
                </a:solidFill>
                <a:effectLst>
                  <a:outerShdw blurRad="38100" dist="38100" dir="2700000" algn="tl">
                    <a:srgbClr val="000000">
                      <a:alpha val="43137"/>
                    </a:srgbClr>
                  </a:outerShdw>
                </a:effectLst>
              </a:rPr>
              <a:t>la posición inicial del </a:t>
            </a:r>
            <a:r>
              <a:rPr lang="es-EC" sz="2100" b="1" dirty="0" smtClean="0">
                <a:solidFill>
                  <a:schemeClr val="bg1"/>
                </a:solidFill>
                <a:effectLst>
                  <a:outerShdw blurRad="38100" dist="38100" dir="2700000" algn="tl">
                    <a:srgbClr val="000000">
                      <a:alpha val="43137"/>
                    </a:srgbClr>
                  </a:outerShdw>
                </a:effectLst>
              </a:rPr>
              <a:t>signo y se realiza el seguimiento </a:t>
            </a:r>
            <a:r>
              <a:rPr lang="es-EC" sz="2100" b="1" dirty="0">
                <a:solidFill>
                  <a:schemeClr val="bg1"/>
                </a:solidFill>
                <a:effectLst>
                  <a:outerShdw blurRad="38100" dist="38100" dir="2700000" algn="tl">
                    <a:srgbClr val="000000">
                      <a:alpha val="43137"/>
                    </a:srgbClr>
                  </a:outerShdw>
                </a:effectLst>
              </a:rPr>
              <a:t>por 1.5 segundos </a:t>
            </a:r>
            <a:r>
              <a:rPr lang="es-EC" sz="2100" b="1" dirty="0" smtClean="0">
                <a:solidFill>
                  <a:schemeClr val="bg1"/>
                </a:solidFill>
                <a:effectLst>
                  <a:outerShdw blurRad="38100" dist="38100" dir="2700000" algn="tl">
                    <a:srgbClr val="000000">
                      <a:alpha val="43137"/>
                    </a:srgbClr>
                  </a:outerShdw>
                </a:effectLst>
              </a:rPr>
              <a:t>hasta </a:t>
            </a:r>
            <a:r>
              <a:rPr lang="es-EC" sz="2100" b="1" dirty="0">
                <a:solidFill>
                  <a:schemeClr val="bg1"/>
                </a:solidFill>
                <a:effectLst>
                  <a:outerShdw blurRad="38100" dist="38100" dir="2700000" algn="tl">
                    <a:srgbClr val="000000">
                      <a:alpha val="43137"/>
                    </a:srgbClr>
                  </a:outerShdw>
                </a:effectLst>
              </a:rPr>
              <a:t>que se realice la posición final del signo para confirmar o descartar </a:t>
            </a:r>
            <a:r>
              <a:rPr lang="es-EC" sz="2100" b="1" dirty="0" smtClean="0">
                <a:solidFill>
                  <a:schemeClr val="bg1"/>
                </a:solidFill>
                <a:effectLst>
                  <a:outerShdw blurRad="38100" dist="38100" dir="2700000" algn="tl">
                    <a:srgbClr val="000000">
                      <a:alpha val="43137"/>
                    </a:srgbClr>
                  </a:outerShdw>
                </a:effectLst>
              </a:rPr>
              <a:t>que la </a:t>
            </a:r>
            <a:r>
              <a:rPr lang="es-EC" sz="2100" b="1" dirty="0">
                <a:solidFill>
                  <a:schemeClr val="bg1"/>
                </a:solidFill>
                <a:effectLst>
                  <a:outerShdw blurRad="38100" dist="38100" dir="2700000" algn="tl">
                    <a:srgbClr val="000000">
                      <a:alpha val="43137"/>
                    </a:srgbClr>
                  </a:outerShdw>
                </a:effectLst>
              </a:rPr>
              <a:t>palabra signada es la estimada</a:t>
            </a:r>
            <a:r>
              <a:rPr lang="es-EC" sz="2100" b="1" dirty="0" smtClean="0">
                <a:solidFill>
                  <a:schemeClr val="bg1"/>
                </a:solidFill>
                <a:effectLst>
                  <a:outerShdw blurRad="38100" dist="38100" dir="2700000" algn="tl">
                    <a:srgbClr val="000000">
                      <a:alpha val="43137"/>
                    </a:srgbClr>
                  </a:outerShdw>
                </a:effectLst>
              </a:rPr>
              <a:t>.</a:t>
            </a:r>
          </a:p>
          <a:p>
            <a:pPr marL="0" indent="0" algn="just">
              <a:buNone/>
            </a:pPr>
            <a:endParaRPr lang="es-EC" sz="800" b="1" dirty="0" smtClean="0">
              <a:solidFill>
                <a:schemeClr val="bg1"/>
              </a:solidFill>
              <a:effectLst>
                <a:outerShdw blurRad="38100" dist="38100" dir="2700000" algn="tl">
                  <a:srgbClr val="000000">
                    <a:alpha val="43137"/>
                  </a:srgbClr>
                </a:outerShdw>
              </a:effectLst>
              <a:latin typeface="+mn-lt"/>
            </a:endParaRPr>
          </a:p>
          <a:p>
            <a:pPr algn="just">
              <a:buBlip>
                <a:blip r:embed="rId2"/>
              </a:buBlip>
            </a:pPr>
            <a:r>
              <a:rPr lang="es-EC" sz="2100" b="1" dirty="0" smtClean="0">
                <a:solidFill>
                  <a:schemeClr val="bg1"/>
                </a:solidFill>
                <a:effectLst>
                  <a:outerShdw blurRad="38100" dist="38100" dir="2700000" algn="tl">
                    <a:srgbClr val="000000">
                      <a:alpha val="43137"/>
                    </a:srgbClr>
                  </a:outerShdw>
                </a:effectLst>
                <a:latin typeface="+mn-lt"/>
              </a:rPr>
              <a:t>El </a:t>
            </a:r>
            <a:r>
              <a:rPr lang="es-EC" sz="2100" b="1" dirty="0">
                <a:solidFill>
                  <a:schemeClr val="bg1"/>
                </a:solidFill>
                <a:effectLst>
                  <a:outerShdw blurRad="38100" dist="38100" dir="2700000" algn="tl">
                    <a:srgbClr val="000000">
                      <a:alpha val="43137"/>
                    </a:srgbClr>
                  </a:outerShdw>
                </a:effectLst>
                <a:latin typeface="+mn-lt"/>
              </a:rPr>
              <a:t>guante electrónico AcceleGlove con el que se realizó las pruebas es izquierdo, según las convenciones realizadas por la Federación Mundial de Sordos, las señas se realizan con la mano dominante ya que no interfiere en la comunicación el hecho de utilizar una u otra mano. </a:t>
            </a:r>
            <a:endParaRPr lang="es-EC" sz="2100" b="1" dirty="0" smtClean="0">
              <a:solidFill>
                <a:schemeClr val="bg1"/>
              </a:solidFill>
              <a:effectLst>
                <a:outerShdw blurRad="38100" dist="38100" dir="2700000" algn="tl">
                  <a:srgbClr val="000000">
                    <a:alpha val="43137"/>
                  </a:srgbClr>
                </a:outerShdw>
              </a:effectLst>
              <a:latin typeface="+mn-lt"/>
            </a:endParaRPr>
          </a:p>
          <a:p>
            <a:pPr marL="0" indent="0" algn="just">
              <a:buNone/>
            </a:pPr>
            <a:endParaRPr lang="es-EC" sz="800" b="1" dirty="0">
              <a:solidFill>
                <a:schemeClr val="bg1"/>
              </a:solidFill>
              <a:effectLst>
                <a:outerShdw blurRad="38100" dist="38100" dir="2700000" algn="tl">
                  <a:srgbClr val="000000">
                    <a:alpha val="43137"/>
                  </a:srgbClr>
                </a:outerShdw>
              </a:effectLst>
              <a:latin typeface="+mn-lt"/>
            </a:endParaRPr>
          </a:p>
          <a:p>
            <a:pPr algn="just">
              <a:buBlip>
                <a:blip r:embed="rId2"/>
              </a:buBlip>
            </a:pPr>
            <a:r>
              <a:rPr lang="es-EC" sz="2100" b="1" dirty="0">
                <a:solidFill>
                  <a:schemeClr val="bg1"/>
                </a:solidFill>
                <a:effectLst>
                  <a:outerShdw blurRad="38100" dist="38100" dir="2700000" algn="tl">
                    <a:srgbClr val="000000">
                      <a:alpha val="43137"/>
                    </a:srgbClr>
                  </a:outerShdw>
                </a:effectLst>
                <a:latin typeface="+mn-lt"/>
              </a:rPr>
              <a:t>La velocidad de transmisión es óptima para que la aplicación funcione en tiempo real </a:t>
            </a:r>
            <a:r>
              <a:rPr lang="es-EC" sz="2100" b="1" dirty="0" smtClean="0">
                <a:solidFill>
                  <a:schemeClr val="bg1"/>
                </a:solidFill>
                <a:effectLst>
                  <a:outerShdw blurRad="38100" dist="38100" dir="2700000" algn="tl">
                    <a:srgbClr val="000000">
                      <a:alpha val="43137"/>
                    </a:srgbClr>
                  </a:outerShdw>
                </a:effectLst>
                <a:latin typeface="+mn-lt"/>
              </a:rPr>
              <a:t>en cualquier generación de puerto USB. Siendo el tiempo de reconocimiento de 0.3 ms.</a:t>
            </a:r>
          </a:p>
          <a:p>
            <a:pPr marL="0" indent="0" algn="just">
              <a:buNone/>
            </a:pPr>
            <a:endParaRPr lang="es-EC" sz="2100" b="1" dirty="0">
              <a:solidFill>
                <a:schemeClr val="bg1"/>
              </a:solidFill>
              <a:effectLst>
                <a:outerShdw blurRad="38100" dist="38100" dir="2700000" algn="tl">
                  <a:srgbClr val="000000">
                    <a:alpha val="43137"/>
                  </a:srgbClr>
                </a:outerShdw>
              </a:effectLst>
              <a:latin typeface="+mn-lt"/>
            </a:endParaRPr>
          </a:p>
        </p:txBody>
      </p:sp>
      <p:sp>
        <p:nvSpPr>
          <p:cNvPr id="4" name="3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6" name="5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7" name="6 Diagrama"/>
          <p:cNvGraphicFramePr/>
          <p:nvPr>
            <p:extLst>
              <p:ext uri="{D42A27DB-BD31-4B8C-83A1-F6EECF244321}">
                <p14:modId xmlns:p14="http://schemas.microsoft.com/office/powerpoint/2010/main" val="1197006158"/>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3147932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1000"/>
                                        <p:tgtEl>
                                          <p:spTgt spid="3">
                                            <p:txEl>
                                              <p:pRg st="2" end="2"/>
                                            </p:txEl>
                                          </p:spTgt>
                                        </p:tgtEl>
                                      </p:cBhvr>
                                    </p:animEffect>
                                    <p:anim calcmode="lin" valueType="num">
                                      <p:cBhvr>
                                        <p:cTn id="14"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5"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grpId="0" nodeType="after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fade">
                                      <p:cBhvr>
                                        <p:cTn id="19" dur="1000"/>
                                        <p:tgtEl>
                                          <p:spTgt spid="3">
                                            <p:txEl>
                                              <p:pRg st="4" end="4"/>
                                            </p:txEl>
                                          </p:spTgt>
                                        </p:tgtEl>
                                      </p:cBhvr>
                                    </p:animEffect>
                                    <p:anim calcmode="lin" valueType="num">
                                      <p:cBhvr>
                                        <p:cTn id="20"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79712" y="476672"/>
            <a:ext cx="4809728" cy="677317"/>
          </a:xfrm>
        </p:spPr>
        <p:txBody>
          <a:bodyPr/>
          <a:lstStyle/>
          <a:p>
            <a:r>
              <a:rPr lang="es-EC" dirty="0" smtClean="0"/>
              <a:t>recomendaciones</a:t>
            </a:r>
            <a:endParaRPr lang="es-EC"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3" name="2 CuadroTexto"/>
          <p:cNvSpPr txBox="1"/>
          <p:nvPr/>
        </p:nvSpPr>
        <p:spPr>
          <a:xfrm>
            <a:off x="1835696" y="1268760"/>
            <a:ext cx="7128792" cy="5262979"/>
          </a:xfrm>
          <a:prstGeom prst="rect">
            <a:avLst/>
          </a:prstGeom>
          <a:noFill/>
        </p:spPr>
        <p:txBody>
          <a:bodyPr wrap="square" rtlCol="0">
            <a:spAutoFit/>
          </a:bodyPr>
          <a:lstStyle/>
          <a:p>
            <a:pPr marL="342900" indent="-342900" algn="just">
              <a:buBlip>
                <a:blip r:embed="rId2"/>
              </a:buBlip>
            </a:pPr>
            <a:r>
              <a:rPr lang="es-EC" sz="2100" b="1" dirty="0">
                <a:solidFill>
                  <a:schemeClr val="bg1"/>
                </a:solidFill>
                <a:effectLst>
                  <a:outerShdw blurRad="38100" dist="38100" dir="2700000" algn="tl">
                    <a:srgbClr val="000000">
                      <a:alpha val="43137"/>
                    </a:srgbClr>
                  </a:outerShdw>
                </a:effectLst>
              </a:rPr>
              <a:t>Es imprescindible tener cuidado de no golpear o mojar el dorso del guante, ya que en este lugar se encuentra la tarjeta </a:t>
            </a:r>
            <a:r>
              <a:rPr lang="es-EC" sz="2100" b="1" dirty="0" smtClean="0">
                <a:solidFill>
                  <a:schemeClr val="bg1"/>
                </a:solidFill>
                <a:effectLst>
                  <a:outerShdw blurRad="38100" dist="38100" dir="2700000" algn="tl">
                    <a:srgbClr val="000000">
                      <a:alpha val="43137"/>
                    </a:srgbClr>
                  </a:outerShdw>
                </a:effectLst>
              </a:rPr>
              <a:t>electrónica de procesamiento. Se </a:t>
            </a:r>
            <a:r>
              <a:rPr lang="es-EC" sz="2100" b="1" dirty="0">
                <a:solidFill>
                  <a:schemeClr val="bg1"/>
                </a:solidFill>
                <a:effectLst>
                  <a:outerShdw blurRad="38100" dist="38100" dir="2700000" algn="tl">
                    <a:srgbClr val="000000">
                      <a:alpha val="43137"/>
                    </a:srgbClr>
                  </a:outerShdw>
                </a:effectLst>
              </a:rPr>
              <a:t>sugiere no toparlo con los dedos, debido a la electricidad estática </a:t>
            </a:r>
            <a:r>
              <a:rPr lang="es-EC" sz="2100" b="1" dirty="0" smtClean="0">
                <a:solidFill>
                  <a:schemeClr val="bg1"/>
                </a:solidFill>
                <a:effectLst>
                  <a:outerShdw blurRad="38100" dist="38100" dir="2700000" algn="tl">
                    <a:srgbClr val="000000">
                      <a:alpha val="43137"/>
                    </a:srgbClr>
                  </a:outerShdw>
                </a:effectLst>
              </a:rPr>
              <a:t>que puede tener el cuerpo </a:t>
            </a:r>
            <a:r>
              <a:rPr lang="es-EC" sz="2100" b="1" dirty="0">
                <a:solidFill>
                  <a:schemeClr val="bg1"/>
                </a:solidFill>
                <a:effectLst>
                  <a:outerShdw blurRad="38100" dist="38100" dir="2700000" algn="tl">
                    <a:srgbClr val="000000">
                      <a:alpha val="43137"/>
                    </a:srgbClr>
                  </a:outerShdw>
                </a:effectLst>
              </a:rPr>
              <a:t>y tampoco acercar el guante a magnetos.</a:t>
            </a:r>
          </a:p>
          <a:p>
            <a:pPr marL="342900" indent="-342900" algn="just">
              <a:buBlip>
                <a:blip r:embed="rId2"/>
              </a:buBlip>
            </a:pPr>
            <a:endParaRPr lang="es-EC" sz="2100" b="1" dirty="0">
              <a:solidFill>
                <a:schemeClr val="bg1"/>
              </a:solidFill>
              <a:effectLst>
                <a:outerShdw blurRad="38100" dist="38100" dir="2700000" algn="tl">
                  <a:srgbClr val="000000">
                    <a:alpha val="43137"/>
                  </a:srgbClr>
                </a:outerShdw>
              </a:effectLst>
            </a:endParaRPr>
          </a:p>
          <a:p>
            <a:pPr marL="342900" indent="-342900" algn="just">
              <a:buBlip>
                <a:blip r:embed="rId2"/>
              </a:buBlip>
            </a:pPr>
            <a:r>
              <a:rPr lang="es-EC" sz="2100" b="1" dirty="0">
                <a:solidFill>
                  <a:schemeClr val="bg1"/>
                </a:solidFill>
                <a:effectLst>
                  <a:outerShdw blurRad="38100" dist="38100" dir="2700000" algn="tl">
                    <a:srgbClr val="000000">
                      <a:alpha val="43137"/>
                    </a:srgbClr>
                  </a:outerShdw>
                </a:effectLst>
              </a:rPr>
              <a:t>Si se añade una gran cantidad de palabras a la base de datos, por seguridad se debe realizar copias </a:t>
            </a:r>
            <a:r>
              <a:rPr lang="es-EC" sz="2100" b="1" dirty="0" smtClean="0">
                <a:solidFill>
                  <a:schemeClr val="bg1"/>
                </a:solidFill>
                <a:effectLst>
                  <a:outerShdw blurRad="38100" dist="38100" dir="2700000" algn="tl">
                    <a:srgbClr val="000000">
                      <a:alpha val="43137"/>
                    </a:srgbClr>
                  </a:outerShdw>
                </a:effectLst>
              </a:rPr>
              <a:t>periódicas. </a:t>
            </a:r>
            <a:r>
              <a:rPr lang="es-EC" sz="2100" b="1" dirty="0">
                <a:solidFill>
                  <a:schemeClr val="bg1"/>
                </a:solidFill>
                <a:effectLst>
                  <a:outerShdw blurRad="38100" dist="38100" dir="2700000" algn="tl">
                    <a:srgbClr val="000000">
                      <a:alpha val="43137"/>
                    </a:srgbClr>
                  </a:outerShdw>
                </a:effectLst>
              </a:rPr>
              <a:t>Adicionalmente se puede descargar los archivos </a:t>
            </a:r>
            <a:r>
              <a:rPr lang="es-EC" sz="2100" b="1" dirty="0" smtClean="0">
                <a:solidFill>
                  <a:schemeClr val="bg1"/>
                </a:solidFill>
                <a:effectLst>
                  <a:outerShdw blurRad="38100" dist="38100" dir="2700000" algn="tl">
                    <a:srgbClr val="000000">
                      <a:alpha val="43137"/>
                    </a:srgbClr>
                  </a:outerShdw>
                </a:effectLst>
              </a:rPr>
              <a:t>de las bases </a:t>
            </a:r>
            <a:r>
              <a:rPr lang="es-EC" sz="2100" b="1" dirty="0">
                <a:solidFill>
                  <a:schemeClr val="bg1"/>
                </a:solidFill>
                <a:effectLst>
                  <a:outerShdw blurRad="38100" dist="38100" dir="2700000" algn="tl">
                    <a:srgbClr val="000000">
                      <a:alpha val="43137"/>
                    </a:srgbClr>
                  </a:outerShdw>
                </a:effectLst>
              </a:rPr>
              <a:t>de datos originales </a:t>
            </a:r>
            <a:r>
              <a:rPr lang="es-EC" sz="2100" b="1" dirty="0" smtClean="0">
                <a:solidFill>
                  <a:schemeClr val="bg1"/>
                </a:solidFill>
                <a:effectLst>
                  <a:outerShdw blurRad="38100" dist="38100" dir="2700000" algn="tl">
                    <a:srgbClr val="000000">
                      <a:alpha val="43137"/>
                    </a:srgbClr>
                  </a:outerShdw>
                </a:effectLst>
              </a:rPr>
              <a:t>en </a:t>
            </a:r>
            <a:r>
              <a:rPr lang="es-EC" sz="2100" b="1" dirty="0">
                <a:solidFill>
                  <a:schemeClr val="bg1"/>
                </a:solidFill>
                <a:effectLst>
                  <a:outerShdw blurRad="38100" dist="38100" dir="2700000" algn="tl">
                    <a:srgbClr val="000000">
                      <a:alpha val="43137"/>
                    </a:srgbClr>
                  </a:outerShdw>
                </a:effectLst>
              </a:rPr>
              <a:t>la página de internet: </a:t>
            </a:r>
            <a:r>
              <a:rPr lang="es-EC" sz="2100" dirty="0">
                <a:solidFill>
                  <a:schemeClr val="bg1"/>
                </a:solidFill>
                <a:hlinkClick r:id="rId3"/>
              </a:rPr>
              <a:t>http://www.4shared.com/rar/EPEMEg0Q/Programa_de_Reconocimiento_de_.html</a:t>
            </a:r>
            <a:endParaRPr lang="es-EC" sz="2100" dirty="0">
              <a:solidFill>
                <a:schemeClr val="bg1"/>
              </a:solidFill>
            </a:endParaRPr>
          </a:p>
          <a:p>
            <a:pPr marL="342900" indent="-342900" algn="just">
              <a:buBlip>
                <a:blip r:embed="rId2"/>
              </a:buBlip>
            </a:pPr>
            <a:endParaRPr lang="es-EC" sz="2100" b="1" dirty="0">
              <a:solidFill>
                <a:schemeClr val="bg1"/>
              </a:solidFill>
              <a:effectLst>
                <a:outerShdw blurRad="38100" dist="38100" dir="2700000" algn="tl">
                  <a:srgbClr val="000000">
                    <a:alpha val="43137"/>
                  </a:srgbClr>
                </a:outerShdw>
              </a:effectLst>
            </a:endParaRPr>
          </a:p>
          <a:p>
            <a:pPr marL="342900" indent="-342900" algn="just">
              <a:buBlip>
                <a:blip r:embed="rId2"/>
              </a:buBlip>
            </a:pPr>
            <a:r>
              <a:rPr lang="es-EC" sz="2100" b="1" dirty="0">
                <a:solidFill>
                  <a:schemeClr val="bg1"/>
                </a:solidFill>
                <a:effectLst>
                  <a:outerShdw blurRad="38100" dist="38100" dir="2700000" algn="tl">
                    <a:srgbClr val="000000">
                      <a:alpha val="43137"/>
                    </a:srgbClr>
                  </a:outerShdw>
                </a:effectLst>
              </a:rPr>
              <a:t>Es necesario realizar un estudio lingüístico del lenguaje de signos para realizar un traductor del lenguaje de signos al idioma español</a:t>
            </a:r>
            <a:r>
              <a:rPr lang="es-EC" sz="2100" b="1" dirty="0" smtClean="0">
                <a:solidFill>
                  <a:schemeClr val="bg1"/>
                </a:solidFill>
                <a:effectLst>
                  <a:outerShdw blurRad="38100" dist="38100" dir="2700000" algn="tl">
                    <a:srgbClr val="000000">
                      <a:alpha val="43137"/>
                    </a:srgbClr>
                  </a:outerShdw>
                </a:effectLst>
              </a:rPr>
              <a:t>.</a:t>
            </a:r>
            <a:endParaRPr lang="es-EC" sz="2100" b="1" dirty="0">
              <a:solidFill>
                <a:schemeClr val="bg1"/>
              </a:solidFill>
              <a:effectLst>
                <a:outerShdw blurRad="38100" dist="38100" dir="2700000" algn="tl">
                  <a:srgbClr val="000000">
                    <a:alpha val="43137"/>
                  </a:srgbClr>
                </a:outerShdw>
              </a:effectLst>
            </a:endParaRPr>
          </a:p>
        </p:txBody>
      </p:sp>
      <p:graphicFrame>
        <p:nvGraphicFramePr>
          <p:cNvPr id="8" name="7 Diagrama"/>
          <p:cNvGraphicFramePr/>
          <p:nvPr>
            <p:extLst>
              <p:ext uri="{D42A27DB-BD31-4B8C-83A1-F6EECF244321}">
                <p14:modId xmlns:p14="http://schemas.microsoft.com/office/powerpoint/2010/main" val="2039749253"/>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41989758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2"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Scale>
                                      <p:cBhvr>
                                        <p:cTn id="7" dur="1000" decel="50000" fill="hold">
                                          <p:stCondLst>
                                            <p:cond delay="0"/>
                                          </p:stCondLst>
                                        </p:cTn>
                                        <p:tgtEl>
                                          <p:spTgt spid="3">
                                            <p:txEl>
                                              <p:pRg st="0" end="0"/>
                                            </p:txEl>
                                          </p:spTgt>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8" dur="1000" decel="50000" fill="hold">
                                          <p:stCondLst>
                                            <p:cond delay="0"/>
                                          </p:stCondLst>
                                        </p:cTn>
                                        <p:tgtEl>
                                          <p:spTgt spid="3">
                                            <p:txEl>
                                              <p:pRg st="0" end="0"/>
                                            </p:txEl>
                                          </p:spTgt>
                                        </p:tgtEl>
                                        <p:attrNameLst>
                                          <p:attrName>ppt_x</p:attrName>
                                          <p:attrName>ppt_y</p:attrName>
                                        </p:attrNameLst>
                                      </p:cBhvr>
                                    </p:animMotion>
                                    <p:animEffect transition="in" filter="fade">
                                      <p:cBhvr>
                                        <p:cTn id="9" dur="1000"/>
                                        <p:tgtEl>
                                          <p:spTgt spid="3">
                                            <p:txEl>
                                              <p:pRg st="0" end="0"/>
                                            </p:txEl>
                                          </p:spTgt>
                                        </p:tgtEl>
                                      </p:cBhvr>
                                    </p:animEffect>
                                  </p:childTnLst>
                                </p:cTn>
                              </p:par>
                            </p:childTnLst>
                          </p:cTn>
                        </p:par>
                        <p:par>
                          <p:cTn id="10" fill="hold">
                            <p:stCondLst>
                              <p:cond delay="1000"/>
                            </p:stCondLst>
                            <p:childTnLst>
                              <p:par>
                                <p:cTn id="11" presetID="52" presetClass="entr" presetSubtype="0" fill="hold" grpId="0" nodeType="after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Scale>
                                      <p:cBhvr>
                                        <p:cTn id="13" dur="1000" decel="50000" fill="hold">
                                          <p:stCondLst>
                                            <p:cond delay="0"/>
                                          </p:stCondLst>
                                        </p:cTn>
                                        <p:tgtEl>
                                          <p:spTgt spid="3">
                                            <p:txEl>
                                              <p:pRg st="2" end="2"/>
                                            </p:txEl>
                                          </p:spTgt>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4" dur="1000" decel="50000" fill="hold">
                                          <p:stCondLst>
                                            <p:cond delay="0"/>
                                          </p:stCondLst>
                                        </p:cTn>
                                        <p:tgtEl>
                                          <p:spTgt spid="3">
                                            <p:txEl>
                                              <p:pRg st="2" end="2"/>
                                            </p:txEl>
                                          </p:spTgt>
                                        </p:tgtEl>
                                        <p:attrNameLst>
                                          <p:attrName>ppt_x</p:attrName>
                                          <p:attrName>ppt_y</p:attrName>
                                        </p:attrNameLst>
                                      </p:cBhvr>
                                    </p:animMotion>
                                    <p:animEffect transition="in" filter="fade">
                                      <p:cBhvr>
                                        <p:cTn id="15" dur="1000"/>
                                        <p:tgtEl>
                                          <p:spTgt spid="3">
                                            <p:txEl>
                                              <p:pRg st="2" end="2"/>
                                            </p:txEl>
                                          </p:spTgt>
                                        </p:tgtEl>
                                      </p:cBhvr>
                                    </p:animEffect>
                                  </p:childTnLst>
                                </p:cTn>
                              </p:par>
                            </p:childTnLst>
                          </p:cTn>
                        </p:par>
                        <p:par>
                          <p:cTn id="16" fill="hold">
                            <p:stCondLst>
                              <p:cond delay="2000"/>
                            </p:stCondLst>
                            <p:childTnLst>
                              <p:par>
                                <p:cTn id="17" presetID="52" presetClass="entr" presetSubtype="0" fill="hold" grpId="0" nodeType="after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Scale>
                                      <p:cBhvr>
                                        <p:cTn id="19" dur="1000" decel="50000" fill="hold">
                                          <p:stCondLst>
                                            <p:cond delay="0"/>
                                          </p:stCondLst>
                                        </p:cTn>
                                        <p:tgtEl>
                                          <p:spTgt spid="3">
                                            <p:txEl>
                                              <p:pRg st="4" end="4"/>
                                            </p:txEl>
                                          </p:spTgt>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0" dur="1000" decel="50000" fill="hold">
                                          <p:stCondLst>
                                            <p:cond delay="0"/>
                                          </p:stCondLst>
                                        </p:cTn>
                                        <p:tgtEl>
                                          <p:spTgt spid="3">
                                            <p:txEl>
                                              <p:pRg st="4" end="4"/>
                                            </p:txEl>
                                          </p:spTgt>
                                        </p:tgtEl>
                                        <p:attrNameLst>
                                          <p:attrName>ppt_x</p:attrName>
                                          <p:attrName>ppt_y</p:attrName>
                                        </p:attrNameLst>
                                      </p:cBhvr>
                                    </p:animMotion>
                                    <p:animEffect transition="in" filter="fade">
                                      <p:cBhvr>
                                        <p:cTn id="21" dur="10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79712" y="476672"/>
            <a:ext cx="4809728" cy="677317"/>
          </a:xfrm>
        </p:spPr>
        <p:txBody>
          <a:bodyPr/>
          <a:lstStyle/>
          <a:p>
            <a:r>
              <a:rPr lang="es-EC" dirty="0" smtClean="0"/>
              <a:t>recomendaciones</a:t>
            </a:r>
            <a:endParaRPr lang="es-EC"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3" name="2 CuadroTexto"/>
          <p:cNvSpPr txBox="1"/>
          <p:nvPr/>
        </p:nvSpPr>
        <p:spPr>
          <a:xfrm>
            <a:off x="1835696" y="1439773"/>
            <a:ext cx="7128792" cy="5586145"/>
          </a:xfrm>
          <a:prstGeom prst="rect">
            <a:avLst/>
          </a:prstGeom>
          <a:noFill/>
        </p:spPr>
        <p:txBody>
          <a:bodyPr wrap="square" rtlCol="0">
            <a:spAutoFit/>
          </a:bodyPr>
          <a:lstStyle/>
          <a:p>
            <a:pPr marL="342900" indent="-342900" algn="just">
              <a:buBlip>
                <a:blip r:embed="rId2"/>
              </a:buBlip>
            </a:pPr>
            <a:r>
              <a:rPr lang="es-EC" sz="2100" b="1" dirty="0" smtClean="0">
                <a:solidFill>
                  <a:schemeClr val="bg1"/>
                </a:solidFill>
                <a:effectLst>
                  <a:outerShdw blurRad="38100" dist="38100" dir="2700000" algn="tl">
                    <a:srgbClr val="000000">
                      <a:alpha val="43137"/>
                    </a:srgbClr>
                  </a:outerShdw>
                </a:effectLst>
              </a:rPr>
              <a:t>Las </a:t>
            </a:r>
            <a:r>
              <a:rPr lang="es-EC" sz="2100" b="1" dirty="0">
                <a:solidFill>
                  <a:schemeClr val="bg1"/>
                </a:solidFill>
                <a:effectLst>
                  <a:outerShdw blurRad="38100" dist="38100" dir="2700000" algn="tl">
                    <a:srgbClr val="000000">
                      <a:alpha val="43137"/>
                    </a:srgbClr>
                  </a:outerShdw>
                </a:effectLst>
              </a:rPr>
              <a:t>imágenes para la enseñanza del abecedario </a:t>
            </a:r>
            <a:r>
              <a:rPr lang="es-EC" sz="2100" b="1" dirty="0" smtClean="0">
                <a:solidFill>
                  <a:schemeClr val="bg1"/>
                </a:solidFill>
                <a:effectLst>
                  <a:outerShdw blurRad="38100" dist="38100" dir="2700000" algn="tl">
                    <a:srgbClr val="000000">
                      <a:alpha val="43137"/>
                    </a:srgbClr>
                  </a:outerShdw>
                </a:effectLst>
              </a:rPr>
              <a:t>se </a:t>
            </a:r>
            <a:r>
              <a:rPr lang="es-EC" sz="2100" b="1" dirty="0">
                <a:solidFill>
                  <a:schemeClr val="bg1"/>
                </a:solidFill>
                <a:effectLst>
                  <a:outerShdw blurRad="38100" dist="38100" dir="2700000" algn="tl">
                    <a:srgbClr val="000000">
                      <a:alpha val="43137"/>
                    </a:srgbClr>
                  </a:outerShdw>
                </a:effectLst>
              </a:rPr>
              <a:t>pueden utilizar como herramienta pedagógica en establecimientos educativos inclusivos que integran distintos tipos personas con y sin discapacidad.</a:t>
            </a:r>
          </a:p>
          <a:p>
            <a:pPr algn="just"/>
            <a:endParaRPr lang="es-EC" sz="2100" b="1" dirty="0">
              <a:solidFill>
                <a:schemeClr val="bg1"/>
              </a:solidFill>
              <a:effectLst>
                <a:outerShdw blurRad="38100" dist="38100" dir="2700000" algn="tl">
                  <a:srgbClr val="000000">
                    <a:alpha val="43137"/>
                  </a:srgbClr>
                </a:outerShdw>
              </a:effectLst>
            </a:endParaRPr>
          </a:p>
          <a:p>
            <a:pPr marL="342900" indent="-342900" algn="just">
              <a:buBlip>
                <a:blip r:embed="rId2"/>
              </a:buBlip>
            </a:pPr>
            <a:r>
              <a:rPr lang="es-EC" sz="2100" b="1" dirty="0" smtClean="0">
                <a:solidFill>
                  <a:schemeClr val="bg1"/>
                </a:solidFill>
                <a:effectLst>
                  <a:outerShdw blurRad="38100" dist="38100" dir="2700000" algn="tl">
                    <a:srgbClr val="000000">
                      <a:alpha val="43137"/>
                    </a:srgbClr>
                  </a:outerShdw>
                </a:effectLst>
              </a:rPr>
              <a:t> </a:t>
            </a:r>
            <a:r>
              <a:rPr lang="es-EC" sz="2100" b="1" dirty="0">
                <a:solidFill>
                  <a:schemeClr val="bg1"/>
                </a:solidFill>
                <a:effectLst>
                  <a:outerShdw blurRad="38100" dist="38100" dir="2700000" algn="tl">
                    <a:srgbClr val="000000">
                      <a:alpha val="43137"/>
                    </a:srgbClr>
                  </a:outerShdw>
                </a:effectLst>
              </a:rPr>
              <a:t> Al utilizar el guante AcceleGlove, es recomendable utilizar las ropas claras para poder visualizar de mejor manera los signos realizados, al contrario de la normativa de intérpretes respecto a la </a:t>
            </a:r>
            <a:r>
              <a:rPr lang="es-EC" sz="2100" b="1" dirty="0" smtClean="0">
                <a:solidFill>
                  <a:schemeClr val="bg1"/>
                </a:solidFill>
                <a:effectLst>
                  <a:outerShdw blurRad="38100" dist="38100" dir="2700000" algn="tl">
                    <a:srgbClr val="000000">
                      <a:alpha val="43137"/>
                    </a:srgbClr>
                  </a:outerShdw>
                </a:effectLst>
              </a:rPr>
              <a:t>vestimenta de color obscura.</a:t>
            </a:r>
          </a:p>
          <a:p>
            <a:pPr marL="342900" indent="-342900" algn="just">
              <a:buBlip>
                <a:blip r:embed="rId2"/>
              </a:buBlip>
            </a:pPr>
            <a:endParaRPr lang="es-EC" sz="2100" b="1" dirty="0">
              <a:solidFill>
                <a:schemeClr val="bg1"/>
              </a:solidFill>
              <a:effectLst>
                <a:outerShdw blurRad="38100" dist="38100" dir="2700000" algn="tl">
                  <a:srgbClr val="000000">
                    <a:alpha val="43137"/>
                  </a:srgbClr>
                </a:outerShdw>
              </a:effectLst>
            </a:endParaRPr>
          </a:p>
          <a:p>
            <a:pPr marL="342900" indent="-342900" algn="just">
              <a:buBlip>
                <a:blip r:embed="rId2"/>
              </a:buBlip>
            </a:pPr>
            <a:r>
              <a:rPr lang="es-EC" sz="2100" b="1" dirty="0">
                <a:solidFill>
                  <a:schemeClr val="bg1"/>
                </a:solidFill>
                <a:effectLst>
                  <a:outerShdw blurRad="38100" dist="38100" dir="2700000" algn="tl">
                    <a:srgbClr val="000000">
                      <a:alpha val="43137"/>
                    </a:srgbClr>
                  </a:outerShdw>
                </a:effectLst>
              </a:rPr>
              <a:t>Es importante que la universidad realice convenios con la CONADIS para la </a:t>
            </a:r>
            <a:r>
              <a:rPr lang="es-EC" sz="2100" b="1" dirty="0" smtClean="0">
                <a:solidFill>
                  <a:schemeClr val="bg1"/>
                </a:solidFill>
                <a:effectLst>
                  <a:outerShdw blurRad="38100" dist="38100" dir="2700000" algn="tl">
                    <a:srgbClr val="000000">
                      <a:alpha val="43137"/>
                    </a:srgbClr>
                  </a:outerShdw>
                </a:effectLst>
              </a:rPr>
              <a:t>utilización </a:t>
            </a:r>
            <a:r>
              <a:rPr lang="es-EC" sz="2100" b="1" dirty="0">
                <a:solidFill>
                  <a:schemeClr val="bg1"/>
                </a:solidFill>
                <a:effectLst>
                  <a:outerShdw blurRad="38100" dist="38100" dir="2700000" algn="tl">
                    <a:srgbClr val="000000">
                      <a:alpha val="43137"/>
                    </a:srgbClr>
                  </a:outerShdw>
                </a:effectLst>
              </a:rPr>
              <a:t>de innovaciones tecnológicas para el mayor aprovechamiento a las investigaciones realizadas en la integración de las </a:t>
            </a:r>
            <a:r>
              <a:rPr lang="es-EC" sz="2100" b="1" dirty="0" smtClean="0">
                <a:solidFill>
                  <a:schemeClr val="bg1"/>
                </a:solidFill>
                <a:effectLst>
                  <a:outerShdw blurRad="38100" dist="38100" dir="2700000" algn="tl">
                    <a:srgbClr val="000000">
                      <a:alpha val="43137"/>
                    </a:srgbClr>
                  </a:outerShdw>
                </a:effectLst>
              </a:rPr>
              <a:t>TICs </a:t>
            </a:r>
            <a:r>
              <a:rPr lang="es-EC" sz="2100" b="1" dirty="0">
                <a:solidFill>
                  <a:schemeClr val="bg1"/>
                </a:solidFill>
                <a:effectLst>
                  <a:outerShdw blurRad="38100" dist="38100" dir="2700000" algn="tl">
                    <a:srgbClr val="000000">
                      <a:alpha val="43137"/>
                    </a:srgbClr>
                  </a:outerShdw>
                </a:effectLst>
              </a:rPr>
              <a:t>al servicio de las personas con discapacidad.</a:t>
            </a:r>
          </a:p>
          <a:p>
            <a:pPr marL="342900" indent="-342900" algn="just">
              <a:buBlip>
                <a:blip r:embed="rId2"/>
              </a:buBlip>
            </a:pPr>
            <a:endParaRPr lang="es-EC" sz="2100" b="1" dirty="0">
              <a:solidFill>
                <a:schemeClr val="bg1"/>
              </a:solidFill>
              <a:effectLst>
                <a:outerShdw blurRad="38100" dist="38100" dir="2700000" algn="tl">
                  <a:srgbClr val="000000">
                    <a:alpha val="43137"/>
                  </a:srgbClr>
                </a:outerShdw>
              </a:effectLst>
            </a:endParaRPr>
          </a:p>
          <a:p>
            <a:pPr marL="342900" indent="-342900" algn="just">
              <a:buBlip>
                <a:blip r:embed="rId2"/>
              </a:buBlip>
            </a:pPr>
            <a:endParaRPr lang="es-EC" sz="2100" b="1" dirty="0">
              <a:solidFill>
                <a:schemeClr val="bg1"/>
              </a:solidFill>
              <a:effectLst>
                <a:outerShdw blurRad="38100" dist="38100" dir="2700000" algn="tl">
                  <a:srgbClr val="000000">
                    <a:alpha val="43137"/>
                  </a:srgbClr>
                </a:outerShdw>
              </a:effectLst>
            </a:endParaRPr>
          </a:p>
        </p:txBody>
      </p:sp>
      <p:graphicFrame>
        <p:nvGraphicFramePr>
          <p:cNvPr id="8" name="7 Diagrama"/>
          <p:cNvGraphicFramePr/>
          <p:nvPr>
            <p:extLst>
              <p:ext uri="{D42A27DB-BD31-4B8C-83A1-F6EECF244321}">
                <p14:modId xmlns:p14="http://schemas.microsoft.com/office/powerpoint/2010/main" val="2358907225"/>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1945490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2"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Scale>
                                      <p:cBhvr>
                                        <p:cTn id="7" dur="1000" decel="50000" fill="hold">
                                          <p:stCondLst>
                                            <p:cond delay="0"/>
                                          </p:stCondLst>
                                        </p:cTn>
                                        <p:tgtEl>
                                          <p:spTgt spid="3">
                                            <p:txEl>
                                              <p:pRg st="0" end="0"/>
                                            </p:txEl>
                                          </p:spTgt>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8" dur="1000" decel="50000" fill="hold">
                                          <p:stCondLst>
                                            <p:cond delay="0"/>
                                          </p:stCondLst>
                                        </p:cTn>
                                        <p:tgtEl>
                                          <p:spTgt spid="3">
                                            <p:txEl>
                                              <p:pRg st="0" end="0"/>
                                            </p:txEl>
                                          </p:spTgt>
                                        </p:tgtEl>
                                        <p:attrNameLst>
                                          <p:attrName>ppt_x</p:attrName>
                                          <p:attrName>ppt_y</p:attrName>
                                        </p:attrNameLst>
                                      </p:cBhvr>
                                    </p:animMotion>
                                    <p:animEffect transition="in" filter="fade">
                                      <p:cBhvr>
                                        <p:cTn id="9" dur="1000"/>
                                        <p:tgtEl>
                                          <p:spTgt spid="3">
                                            <p:txEl>
                                              <p:pRg st="0" end="0"/>
                                            </p:txEl>
                                          </p:spTgt>
                                        </p:tgtEl>
                                      </p:cBhvr>
                                    </p:animEffect>
                                  </p:childTnLst>
                                </p:cTn>
                              </p:par>
                            </p:childTnLst>
                          </p:cTn>
                        </p:par>
                        <p:par>
                          <p:cTn id="10" fill="hold">
                            <p:stCondLst>
                              <p:cond delay="1000"/>
                            </p:stCondLst>
                            <p:childTnLst>
                              <p:par>
                                <p:cTn id="11" presetID="52" presetClass="entr" presetSubtype="0" fill="hold" grpId="0" nodeType="after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Scale>
                                      <p:cBhvr>
                                        <p:cTn id="13" dur="1000" decel="50000" fill="hold">
                                          <p:stCondLst>
                                            <p:cond delay="0"/>
                                          </p:stCondLst>
                                        </p:cTn>
                                        <p:tgtEl>
                                          <p:spTgt spid="3">
                                            <p:txEl>
                                              <p:pRg st="2" end="2"/>
                                            </p:txEl>
                                          </p:spTgt>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4" dur="1000" decel="50000" fill="hold">
                                          <p:stCondLst>
                                            <p:cond delay="0"/>
                                          </p:stCondLst>
                                        </p:cTn>
                                        <p:tgtEl>
                                          <p:spTgt spid="3">
                                            <p:txEl>
                                              <p:pRg st="2" end="2"/>
                                            </p:txEl>
                                          </p:spTgt>
                                        </p:tgtEl>
                                        <p:attrNameLst>
                                          <p:attrName>ppt_x</p:attrName>
                                          <p:attrName>ppt_y</p:attrName>
                                        </p:attrNameLst>
                                      </p:cBhvr>
                                    </p:animMotion>
                                    <p:animEffect transition="in" filter="fade">
                                      <p:cBhvr>
                                        <p:cTn id="15" dur="1000"/>
                                        <p:tgtEl>
                                          <p:spTgt spid="3">
                                            <p:txEl>
                                              <p:pRg st="2" end="2"/>
                                            </p:txEl>
                                          </p:spTgt>
                                        </p:tgtEl>
                                      </p:cBhvr>
                                    </p:animEffect>
                                  </p:childTnLst>
                                </p:cTn>
                              </p:par>
                            </p:childTnLst>
                          </p:cTn>
                        </p:par>
                        <p:par>
                          <p:cTn id="16" fill="hold">
                            <p:stCondLst>
                              <p:cond delay="2000"/>
                            </p:stCondLst>
                            <p:childTnLst>
                              <p:par>
                                <p:cTn id="17" presetID="52" presetClass="entr" presetSubtype="0" fill="hold" grpId="0" nodeType="after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Scale>
                                      <p:cBhvr>
                                        <p:cTn id="19" dur="1000" decel="50000" fill="hold">
                                          <p:stCondLst>
                                            <p:cond delay="0"/>
                                          </p:stCondLst>
                                        </p:cTn>
                                        <p:tgtEl>
                                          <p:spTgt spid="3">
                                            <p:txEl>
                                              <p:pRg st="4" end="4"/>
                                            </p:txEl>
                                          </p:spTgt>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0" dur="1000" decel="50000" fill="hold">
                                          <p:stCondLst>
                                            <p:cond delay="0"/>
                                          </p:stCondLst>
                                        </p:cTn>
                                        <p:tgtEl>
                                          <p:spTgt spid="3">
                                            <p:txEl>
                                              <p:pRg st="4" end="4"/>
                                            </p:txEl>
                                          </p:spTgt>
                                        </p:tgtEl>
                                        <p:attrNameLst>
                                          <p:attrName>ppt_x</p:attrName>
                                          <p:attrName>ppt_y</p:attrName>
                                        </p:attrNameLst>
                                      </p:cBhvr>
                                    </p:animMotion>
                                    <p:animEffect transition="in" filter="fade">
                                      <p:cBhvr>
                                        <p:cTn id="21" dur="10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79712" y="3933056"/>
            <a:ext cx="5400600" cy="1143000"/>
          </a:xfrm>
        </p:spPr>
        <p:txBody>
          <a:bodyPr>
            <a:noAutofit/>
          </a:bodyPr>
          <a:lstStyle/>
          <a:p>
            <a:r>
              <a:rPr lang="es-EC" sz="4800" b="1" dirty="0" smtClean="0">
                <a:solidFill>
                  <a:srgbClr val="FFFFFF"/>
                </a:solidFill>
              </a:rPr>
              <a:t>Muchas gracias</a:t>
            </a:r>
            <a:endParaRPr lang="es-EC" sz="4800" b="1" dirty="0">
              <a:solidFill>
                <a:srgbClr val="FFFFFF"/>
              </a:solidFill>
            </a:endParaRPr>
          </a:p>
        </p:txBody>
      </p:sp>
      <p:sp>
        <p:nvSpPr>
          <p:cNvPr id="4" name="3 CuadroTexto"/>
          <p:cNvSpPr txBox="1"/>
          <p:nvPr/>
        </p:nvSpPr>
        <p:spPr>
          <a:xfrm>
            <a:off x="467544" y="2060848"/>
            <a:ext cx="8136904" cy="1569660"/>
          </a:xfrm>
          <a:prstGeom prst="rect">
            <a:avLst/>
          </a:prstGeom>
          <a:noFill/>
        </p:spPr>
        <p:txBody>
          <a:bodyPr wrap="square" rtlCol="0">
            <a:spAutoFit/>
          </a:bodyPr>
          <a:lstStyle/>
          <a:p>
            <a:pPr algn="just"/>
            <a:r>
              <a:rPr lang="es-EC" sz="2400" b="1" dirty="0">
                <a:solidFill>
                  <a:srgbClr val="FFFFFF"/>
                </a:solidFill>
                <a:latin typeface="Verdana" panose="020B0604030504040204" pitchFamily="34" charset="0"/>
                <a:ea typeface="Verdana" panose="020B0604030504040204" pitchFamily="34" charset="0"/>
                <a:cs typeface="Verdana" panose="020B0604030504040204" pitchFamily="34" charset="0"/>
              </a:rPr>
              <a:t>“Hasta que todos los individuos de una sociedad no se encuentren plenamente integrados </a:t>
            </a:r>
            <a:r>
              <a:rPr lang="es-EC" sz="2400" b="1">
                <a:solidFill>
                  <a:srgbClr val="FFFFFF"/>
                </a:solidFill>
                <a:latin typeface="Verdana" panose="020B0604030504040204" pitchFamily="34" charset="0"/>
                <a:ea typeface="Verdana" panose="020B0604030504040204" pitchFamily="34" charset="0"/>
                <a:cs typeface="Verdana" panose="020B0604030504040204" pitchFamily="34" charset="0"/>
              </a:rPr>
              <a:t>en </a:t>
            </a:r>
            <a:r>
              <a:rPr lang="es-EC" sz="2400" b="1" smtClean="0">
                <a:solidFill>
                  <a:srgbClr val="FFFFFF"/>
                </a:solidFill>
                <a:latin typeface="Verdana" panose="020B0604030504040204" pitchFamily="34" charset="0"/>
                <a:ea typeface="Verdana" panose="020B0604030504040204" pitchFamily="34" charset="0"/>
                <a:cs typeface="Verdana" panose="020B0604030504040204" pitchFamily="34" charset="0"/>
              </a:rPr>
              <a:t>ella, </a:t>
            </a:r>
            <a:r>
              <a:rPr lang="es-EC" sz="2400" b="1" dirty="0">
                <a:solidFill>
                  <a:srgbClr val="FFFFFF"/>
                </a:solidFill>
                <a:latin typeface="Verdana" panose="020B0604030504040204" pitchFamily="34" charset="0"/>
                <a:ea typeface="Verdana" panose="020B0604030504040204" pitchFamily="34" charset="0"/>
                <a:cs typeface="Verdana" panose="020B0604030504040204" pitchFamily="34" charset="0"/>
              </a:rPr>
              <a:t>no puede decirse que sea una sociedad civilizada” </a:t>
            </a:r>
            <a:r>
              <a:rPr lang="es-EC" sz="2400" dirty="0">
                <a:solidFill>
                  <a:srgbClr val="FFFFFF"/>
                </a:solidFill>
                <a:latin typeface="Verdana" panose="020B0604030504040204" pitchFamily="34" charset="0"/>
                <a:ea typeface="Verdana" panose="020B0604030504040204" pitchFamily="34" charset="0"/>
                <a:cs typeface="Verdana" panose="020B0604030504040204" pitchFamily="34" charset="0"/>
              </a:rPr>
              <a:t>(Albert Einstein)</a:t>
            </a:r>
          </a:p>
        </p:txBody>
      </p:sp>
    </p:spTree>
    <p:extLst>
      <p:ext uri="{BB962C8B-B14F-4D97-AF65-F5344CB8AC3E}">
        <p14:creationId xmlns:p14="http://schemas.microsoft.com/office/powerpoint/2010/main" val="32985566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1" presetClass="entr" presetSubtype="0" fill="hold" grpId="0" nodeType="clickEffect">
                                  <p:stCondLst>
                                    <p:cond delay="0"/>
                                  </p:stCondLst>
                                  <p:iterate type="lt">
                                    <p:tmPct val="10000"/>
                                  </p:iterate>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p:cTn id="7" dur="500" fill="hold"/>
                                        <p:tgtEl>
                                          <p:spTgt spid="4">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xEl>
                                              <p:pRg st="0" end="0"/>
                                            </p:txEl>
                                          </p:spTgt>
                                        </p:tgtEl>
                                        <p:attrNameLst>
                                          <p:attrName>ppt_y</p:attrName>
                                        </p:attrNameLst>
                                      </p:cBhvr>
                                      <p:tavLst>
                                        <p:tav tm="0">
                                          <p:val>
                                            <p:strVal val="#ppt_y"/>
                                          </p:val>
                                        </p:tav>
                                        <p:tav tm="100000">
                                          <p:val>
                                            <p:strVal val="#ppt_y"/>
                                          </p:val>
                                        </p:tav>
                                      </p:tavLst>
                                    </p:anim>
                                    <p:anim calcmode="lin" valueType="num">
                                      <p:cBhvr>
                                        <p:cTn id="9" dur="500" fill="hold"/>
                                        <p:tgtEl>
                                          <p:spTgt spid="4">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3" presetClass="entr" presetSubtype="16"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 calcmode="lin" valueType="num">
                                      <p:cBhvr>
                                        <p:cTn id="16" dur="500" fill="hold"/>
                                        <p:tgtEl>
                                          <p:spTgt spid="2"/>
                                        </p:tgtEl>
                                        <p:attrNameLst>
                                          <p:attrName>ppt_w</p:attrName>
                                        </p:attrNameLst>
                                      </p:cBhvr>
                                      <p:tavLst>
                                        <p:tav tm="0">
                                          <p:val>
                                            <p:fltVal val="0"/>
                                          </p:val>
                                        </p:tav>
                                        <p:tav tm="100000">
                                          <p:val>
                                            <p:strVal val="#ppt_w"/>
                                          </p:val>
                                        </p:tav>
                                      </p:tavLst>
                                    </p:anim>
                                    <p:anim calcmode="lin" valueType="num">
                                      <p:cBhvr>
                                        <p:cTn id="17" dur="500" fill="hold"/>
                                        <p:tgtEl>
                                          <p:spTgt spid="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build="allAtOnce"/>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15008" y="303411"/>
            <a:ext cx="7365504" cy="821333"/>
          </a:xfrm>
        </p:spPr>
        <p:txBody>
          <a:bodyPr/>
          <a:lstStyle/>
          <a:p>
            <a:r>
              <a:rPr lang="es-EC" b="1" dirty="0">
                <a:solidFill>
                  <a:srgbClr val="FFFFFF"/>
                </a:solidFill>
              </a:rPr>
              <a:t>Planteamiento</a:t>
            </a:r>
            <a:r>
              <a:rPr lang="es-EC" b="1" dirty="0" smtClean="0">
                <a:solidFill>
                  <a:srgbClr val="FFFFFF"/>
                </a:solidFill>
              </a:rPr>
              <a:t> </a:t>
            </a:r>
            <a:r>
              <a:rPr lang="es-EC" b="1" dirty="0">
                <a:solidFill>
                  <a:srgbClr val="FFFFFF"/>
                </a:solidFill>
              </a:rPr>
              <a:t>del problema</a:t>
            </a:r>
          </a:p>
        </p:txBody>
      </p:sp>
      <p:sp>
        <p:nvSpPr>
          <p:cNvPr id="3" name="2 Marcador de contenido"/>
          <p:cNvSpPr>
            <a:spLocks noGrp="1"/>
          </p:cNvSpPr>
          <p:nvPr>
            <p:ph idx="1"/>
          </p:nvPr>
        </p:nvSpPr>
        <p:spPr>
          <a:xfrm>
            <a:off x="2051720" y="1484784"/>
            <a:ext cx="6861448" cy="4611688"/>
          </a:xfrm>
        </p:spPr>
        <p:txBody>
          <a:bodyPr>
            <a:normAutofit/>
          </a:bodyPr>
          <a:lstStyle/>
          <a:p>
            <a:pPr marL="0" indent="0" algn="just">
              <a:buNone/>
            </a:pPr>
            <a:r>
              <a:rPr lang="es-EC" sz="3200" dirty="0" smtClean="0">
                <a:solidFill>
                  <a:srgbClr val="FFFFFF"/>
                </a:solidFill>
                <a:latin typeface="Arial" panose="020B0604020202020204" pitchFamily="34" charset="0"/>
                <a:cs typeface="Arial" panose="020B0604020202020204" pitchFamily="34" charset="0"/>
              </a:rPr>
              <a:t>Los </a:t>
            </a:r>
            <a:r>
              <a:rPr lang="es-EC" sz="3200" dirty="0">
                <a:solidFill>
                  <a:srgbClr val="FFFFFF"/>
                </a:solidFill>
                <a:latin typeface="Arial" panose="020B0604020202020204" pitchFamily="34" charset="0"/>
                <a:cs typeface="Arial" panose="020B0604020202020204" pitchFamily="34" charset="0"/>
              </a:rPr>
              <a:t>sordos profundo o hipoacúsicos de nacimiento presentan </a:t>
            </a:r>
            <a:r>
              <a:rPr lang="es-EC" sz="3200" dirty="0" smtClean="0">
                <a:solidFill>
                  <a:srgbClr val="FFFFFF"/>
                </a:solidFill>
                <a:latin typeface="Arial" panose="020B0604020202020204" pitchFamily="34" charset="0"/>
                <a:cs typeface="Arial" panose="020B0604020202020204" pitchFamily="34" charset="0"/>
              </a:rPr>
              <a:t>serios problemas </a:t>
            </a:r>
            <a:r>
              <a:rPr lang="es-EC" sz="3200" dirty="0">
                <a:solidFill>
                  <a:srgbClr val="FFFFFF"/>
                </a:solidFill>
                <a:latin typeface="Arial" panose="020B0604020202020204" pitchFamily="34" charset="0"/>
                <a:cs typeface="Arial" panose="020B0604020202020204" pitchFamily="34" charset="0"/>
              </a:rPr>
              <a:t>en el aprendizaje de la </a:t>
            </a:r>
            <a:r>
              <a:rPr lang="es-EC" sz="3200" dirty="0" smtClean="0">
                <a:solidFill>
                  <a:srgbClr val="FFFFFF"/>
                </a:solidFill>
                <a:latin typeface="Arial" panose="020B0604020202020204" pitchFamily="34" charset="0"/>
                <a:cs typeface="Arial" panose="020B0604020202020204" pitchFamily="34" charset="0"/>
              </a:rPr>
              <a:t>lectoescritura, que retrasa todo el proceso de aprendizaje. Por lo que se propone realizar aplicaciones pedagógicas en respuesta.</a:t>
            </a:r>
            <a:endParaRPr lang="es-EC" sz="3200" dirty="0">
              <a:solidFill>
                <a:srgbClr val="FFFFFF"/>
              </a:solidFill>
              <a:latin typeface="Arial" panose="020B0604020202020204" pitchFamily="34" charset="0"/>
              <a:cs typeface="Arial" panose="020B0604020202020204" pitchFamily="34" charset="0"/>
            </a:endParaRPr>
          </a:p>
        </p:txBody>
      </p:sp>
      <p:sp>
        <p:nvSpPr>
          <p:cNvPr id="8" name="7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10" name="9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7" name="6 Diagrama"/>
          <p:cNvGraphicFramePr/>
          <p:nvPr>
            <p:extLst>
              <p:ext uri="{D42A27DB-BD31-4B8C-83A1-F6EECF244321}">
                <p14:modId xmlns:p14="http://schemas.microsoft.com/office/powerpoint/2010/main" val="1548467231"/>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6630623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edge">
                                      <p:cBhvr>
                                        <p:cTn id="7" dur="20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175048" y="44624"/>
            <a:ext cx="8229600" cy="1143000"/>
          </a:xfrm>
        </p:spPr>
        <p:txBody>
          <a:bodyPr/>
          <a:lstStyle/>
          <a:p>
            <a:r>
              <a:rPr lang="es-EC" b="1" dirty="0" smtClean="0">
                <a:solidFill>
                  <a:srgbClr val="FFFFFF"/>
                </a:solidFill>
              </a:rPr>
              <a:t>Objetivo  general</a:t>
            </a:r>
            <a:endParaRPr lang="es-EC" b="1" dirty="0">
              <a:solidFill>
                <a:srgbClr val="FFFFFF"/>
              </a:solidFill>
            </a:endParaRPr>
          </a:p>
        </p:txBody>
      </p:sp>
      <p:sp>
        <p:nvSpPr>
          <p:cNvPr id="3" name="2 Marcador de contenido"/>
          <p:cNvSpPr>
            <a:spLocks noGrp="1"/>
          </p:cNvSpPr>
          <p:nvPr>
            <p:ph idx="1"/>
          </p:nvPr>
        </p:nvSpPr>
        <p:spPr>
          <a:xfrm>
            <a:off x="1835696" y="1268760"/>
            <a:ext cx="7308304" cy="4611688"/>
          </a:xfrm>
        </p:spPr>
        <p:txBody>
          <a:bodyPr>
            <a:normAutofit/>
          </a:bodyPr>
          <a:lstStyle/>
          <a:p>
            <a:pPr algn="just">
              <a:lnSpc>
                <a:spcPct val="150000"/>
              </a:lnSpc>
              <a:buBlip>
                <a:blip r:embed="rId2"/>
              </a:buBlip>
            </a:pPr>
            <a:r>
              <a:rPr lang="es-EC" b="1" dirty="0" smtClean="0">
                <a:solidFill>
                  <a:srgbClr val="FFFFFF"/>
                </a:solidFill>
                <a:latin typeface="Arial" panose="020B0604020202020204" pitchFamily="34" charset="0"/>
                <a:cs typeface="Arial" panose="020B0604020202020204" pitchFamily="34" charset="0"/>
              </a:rPr>
              <a:t>Diseñar </a:t>
            </a:r>
            <a:r>
              <a:rPr lang="es-EC" b="1" dirty="0">
                <a:solidFill>
                  <a:srgbClr val="FFFFFF"/>
                </a:solidFill>
                <a:latin typeface="Arial" panose="020B0604020202020204" pitchFamily="34" charset="0"/>
                <a:cs typeface="Arial" panose="020B0604020202020204" pitchFamily="34" charset="0"/>
              </a:rPr>
              <a:t>e implementar una interfaz  hombre-máquina que permita transformar  el lenguaje de signos que se realiza con una mano a </a:t>
            </a:r>
            <a:r>
              <a:rPr lang="es-EC" b="1" dirty="0" smtClean="0">
                <a:solidFill>
                  <a:srgbClr val="FFFFFF"/>
                </a:solidFill>
                <a:latin typeface="Arial" panose="020B0604020202020204" pitchFamily="34" charset="0"/>
                <a:cs typeface="Arial" panose="020B0604020202020204" pitchFamily="34" charset="0"/>
              </a:rPr>
              <a:t>texto </a:t>
            </a:r>
            <a:r>
              <a:rPr lang="es-EC" b="1" dirty="0">
                <a:solidFill>
                  <a:srgbClr val="FFFFFF"/>
                </a:solidFill>
                <a:latin typeface="Arial" panose="020B0604020202020204" pitchFamily="34" charset="0"/>
                <a:cs typeface="Arial" panose="020B0604020202020204" pitchFamily="34" charset="0"/>
              </a:rPr>
              <a:t>que se </a:t>
            </a:r>
            <a:r>
              <a:rPr lang="es-EC" b="1" dirty="0" smtClean="0">
                <a:solidFill>
                  <a:srgbClr val="FFFFFF"/>
                </a:solidFill>
                <a:latin typeface="Arial" panose="020B0604020202020204" pitchFamily="34" charset="0"/>
                <a:cs typeface="Arial" panose="020B0604020202020204" pitchFamily="34" charset="0"/>
              </a:rPr>
              <a:t>mostrará </a:t>
            </a:r>
            <a:r>
              <a:rPr lang="es-EC" b="1" dirty="0">
                <a:solidFill>
                  <a:srgbClr val="FFFFFF"/>
                </a:solidFill>
                <a:latin typeface="Arial" panose="020B0604020202020204" pitchFamily="34" charset="0"/>
                <a:cs typeface="Arial" panose="020B0604020202020204" pitchFamily="34" charset="0"/>
              </a:rPr>
              <a:t>en la pantalla de un </a:t>
            </a:r>
            <a:r>
              <a:rPr lang="es-EC" b="1" dirty="0" smtClean="0">
                <a:solidFill>
                  <a:srgbClr val="FFFFFF"/>
                </a:solidFill>
                <a:latin typeface="Arial" panose="020B0604020202020204" pitchFamily="34" charset="0"/>
                <a:cs typeface="Arial" panose="020B0604020202020204" pitchFamily="34" charset="0"/>
              </a:rPr>
              <a:t>computador y audio.</a:t>
            </a:r>
            <a:endParaRPr lang="es-EC" dirty="0">
              <a:solidFill>
                <a:srgbClr val="FFFFFF"/>
              </a:solidFill>
              <a:latin typeface="Arial" panose="020B0604020202020204" pitchFamily="34" charset="0"/>
              <a:cs typeface="Arial" panose="020B0604020202020204" pitchFamily="34" charset="0"/>
            </a:endParaRPr>
          </a:p>
        </p:txBody>
      </p:sp>
      <p:sp>
        <p:nvSpPr>
          <p:cNvPr id="8" name="7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10" name="9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7" name="6 Diagrama"/>
          <p:cNvGraphicFramePr/>
          <p:nvPr>
            <p:extLst>
              <p:ext uri="{D42A27DB-BD31-4B8C-83A1-F6EECF244321}">
                <p14:modId xmlns:p14="http://schemas.microsoft.com/office/powerpoint/2010/main" val="4203459039"/>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9734249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amond(in)">
                                      <p:cBhvr>
                                        <p:cTn id="7" dur="20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35696" y="-27384"/>
            <a:ext cx="8229600" cy="1143000"/>
          </a:xfrm>
        </p:spPr>
        <p:txBody>
          <a:bodyPr/>
          <a:lstStyle/>
          <a:p>
            <a:r>
              <a:rPr lang="es-EC" b="1" dirty="0" smtClean="0">
                <a:solidFill>
                  <a:srgbClr val="FFFFFF"/>
                </a:solidFill>
              </a:rPr>
              <a:t>Objetivos  Específicos</a:t>
            </a:r>
            <a:endParaRPr lang="es-EC" b="1" dirty="0">
              <a:solidFill>
                <a:srgbClr val="FFFFFF"/>
              </a:solidFill>
            </a:endParaRPr>
          </a:p>
        </p:txBody>
      </p:sp>
      <p:sp>
        <p:nvSpPr>
          <p:cNvPr id="3" name="2 Marcador de contenido"/>
          <p:cNvSpPr>
            <a:spLocks noGrp="1"/>
          </p:cNvSpPr>
          <p:nvPr>
            <p:ph idx="1"/>
          </p:nvPr>
        </p:nvSpPr>
        <p:spPr>
          <a:xfrm>
            <a:off x="1835696" y="1514476"/>
            <a:ext cx="7200800" cy="4866852"/>
          </a:xfrm>
        </p:spPr>
        <p:txBody>
          <a:bodyPr>
            <a:normAutofit/>
          </a:bodyPr>
          <a:lstStyle/>
          <a:p>
            <a:pPr algn="just">
              <a:buBlip>
                <a:blip r:embed="rId2"/>
              </a:buBlip>
            </a:pPr>
            <a:r>
              <a:rPr lang="es-EC" sz="2600" b="1" dirty="0" smtClean="0">
                <a:solidFill>
                  <a:schemeClr val="bg1"/>
                </a:solidFill>
                <a:latin typeface="Arial" panose="020B0604020202020204" pitchFamily="34" charset="0"/>
                <a:cs typeface="Arial" panose="020B0604020202020204" pitchFamily="34" charset="0"/>
              </a:rPr>
              <a:t>Analizar </a:t>
            </a:r>
            <a:r>
              <a:rPr lang="es-EC" sz="2600" b="1" dirty="0">
                <a:solidFill>
                  <a:schemeClr val="bg1"/>
                </a:solidFill>
                <a:latin typeface="Arial" panose="020B0604020202020204" pitchFamily="34" charset="0"/>
                <a:cs typeface="Arial" panose="020B0604020202020204" pitchFamily="34" charset="0"/>
              </a:rPr>
              <a:t>el alfabeto </a:t>
            </a:r>
            <a:r>
              <a:rPr lang="es-EC" sz="2600" b="1" dirty="0" smtClean="0">
                <a:solidFill>
                  <a:schemeClr val="bg1"/>
                </a:solidFill>
                <a:latin typeface="Arial" panose="020B0604020202020204" pitchFamily="34" charset="0"/>
                <a:cs typeface="Arial" panose="020B0604020202020204" pitchFamily="34" charset="0"/>
              </a:rPr>
              <a:t>del </a:t>
            </a:r>
            <a:r>
              <a:rPr lang="es-EC" sz="2600" b="1" dirty="0">
                <a:solidFill>
                  <a:schemeClr val="bg1"/>
                </a:solidFill>
                <a:latin typeface="Arial" panose="020B0604020202020204" pitchFamily="34" charset="0"/>
                <a:cs typeface="Arial" panose="020B0604020202020204" pitchFamily="34" charset="0"/>
              </a:rPr>
              <a:t>lenguaje de signos, los signos más utilizados y dialectos propios del Ecuador</a:t>
            </a:r>
            <a:r>
              <a:rPr lang="es-EC" sz="2600" b="1" dirty="0" smtClean="0">
                <a:solidFill>
                  <a:schemeClr val="bg1"/>
                </a:solidFill>
                <a:latin typeface="Arial" panose="020B0604020202020204" pitchFamily="34" charset="0"/>
                <a:cs typeface="Arial" panose="020B0604020202020204" pitchFamily="34" charset="0"/>
              </a:rPr>
              <a:t>.</a:t>
            </a:r>
          </a:p>
          <a:p>
            <a:pPr algn="just">
              <a:buBlip>
                <a:blip r:embed="rId2"/>
              </a:buBlip>
            </a:pPr>
            <a:endParaRPr lang="es-EC" sz="2600" b="1" dirty="0">
              <a:solidFill>
                <a:schemeClr val="bg1"/>
              </a:solidFill>
              <a:latin typeface="Arial" panose="020B0604020202020204" pitchFamily="34" charset="0"/>
              <a:cs typeface="Arial" panose="020B0604020202020204" pitchFamily="34" charset="0"/>
            </a:endParaRPr>
          </a:p>
          <a:p>
            <a:pPr algn="just">
              <a:buBlip>
                <a:blip r:embed="rId2"/>
              </a:buBlip>
            </a:pPr>
            <a:r>
              <a:rPr lang="es-EC" sz="2600" b="1" dirty="0" smtClean="0">
                <a:solidFill>
                  <a:schemeClr val="bg1"/>
                </a:solidFill>
                <a:latin typeface="Arial" panose="020B0604020202020204" pitchFamily="34" charset="0"/>
                <a:cs typeface="Arial" panose="020B0604020202020204" pitchFamily="34" charset="0"/>
              </a:rPr>
              <a:t>Analizar </a:t>
            </a:r>
            <a:r>
              <a:rPr lang="es-EC" sz="2600" b="1" dirty="0">
                <a:solidFill>
                  <a:schemeClr val="bg1"/>
                </a:solidFill>
                <a:latin typeface="Arial" panose="020B0604020202020204" pitchFamily="34" charset="0"/>
                <a:cs typeface="Arial" panose="020B0604020202020204" pitchFamily="34" charset="0"/>
              </a:rPr>
              <a:t>los diferentes dispositivos humano-máquina disponibles</a:t>
            </a:r>
            <a:r>
              <a:rPr lang="es-EC" sz="2600" b="1" dirty="0" smtClean="0">
                <a:solidFill>
                  <a:schemeClr val="bg1"/>
                </a:solidFill>
                <a:latin typeface="Arial" panose="020B0604020202020204" pitchFamily="34" charset="0"/>
                <a:cs typeface="Arial" panose="020B0604020202020204" pitchFamily="34" charset="0"/>
              </a:rPr>
              <a:t>.</a:t>
            </a:r>
          </a:p>
          <a:p>
            <a:pPr algn="just">
              <a:buBlip>
                <a:blip r:embed="rId2"/>
              </a:buBlip>
            </a:pPr>
            <a:endParaRPr lang="es-EC" sz="2600" b="1" dirty="0">
              <a:solidFill>
                <a:schemeClr val="bg1"/>
              </a:solidFill>
              <a:latin typeface="Arial" panose="020B0604020202020204" pitchFamily="34" charset="0"/>
              <a:cs typeface="Arial" panose="020B0604020202020204" pitchFamily="34" charset="0"/>
            </a:endParaRPr>
          </a:p>
          <a:p>
            <a:pPr algn="just">
              <a:buBlip>
                <a:blip r:embed="rId2"/>
              </a:buBlip>
            </a:pPr>
            <a:r>
              <a:rPr lang="es-EC" sz="2600" b="1" dirty="0" smtClean="0">
                <a:solidFill>
                  <a:srgbClr val="FFFFFF"/>
                </a:solidFill>
                <a:latin typeface="Arial" panose="020B0604020202020204" pitchFamily="34" charset="0"/>
                <a:cs typeface="Arial" panose="020B0604020202020204" pitchFamily="34" charset="0"/>
              </a:rPr>
              <a:t>Diseñar </a:t>
            </a:r>
            <a:r>
              <a:rPr lang="es-EC" sz="2600" b="1" dirty="0">
                <a:solidFill>
                  <a:srgbClr val="FFFFFF"/>
                </a:solidFill>
                <a:latin typeface="Arial" panose="020B0604020202020204" pitchFamily="34" charset="0"/>
                <a:cs typeface="Arial" panose="020B0604020202020204" pitchFamily="34" charset="0"/>
              </a:rPr>
              <a:t>el software necesario para la interfaz humano-máquina que transformará el lenguaje de signos a </a:t>
            </a:r>
            <a:r>
              <a:rPr lang="es-EC" sz="2600" b="1" dirty="0" smtClean="0">
                <a:solidFill>
                  <a:srgbClr val="FFFFFF"/>
                </a:solidFill>
                <a:latin typeface="Arial" panose="020B0604020202020204" pitchFamily="34" charset="0"/>
                <a:cs typeface="Arial" panose="020B0604020202020204" pitchFamily="34" charset="0"/>
              </a:rPr>
              <a:t>texto y audio en la computadora.</a:t>
            </a:r>
          </a:p>
          <a:p>
            <a:pPr marL="0" indent="0">
              <a:buNone/>
            </a:pPr>
            <a:endParaRPr lang="es-EC" dirty="0">
              <a:solidFill>
                <a:srgbClr val="FFFFFF"/>
              </a:solidFill>
            </a:endParaRPr>
          </a:p>
          <a:p>
            <a:endParaRPr lang="es-EC" dirty="0">
              <a:solidFill>
                <a:srgbClr val="FFFFFF"/>
              </a:solidFill>
            </a:endParaRPr>
          </a:p>
        </p:txBody>
      </p:sp>
      <p:sp>
        <p:nvSpPr>
          <p:cNvPr id="6" name="5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8" name="7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9" name="8 Diagrama"/>
          <p:cNvGraphicFramePr/>
          <p:nvPr>
            <p:extLst>
              <p:ext uri="{D42A27DB-BD31-4B8C-83A1-F6EECF244321}">
                <p14:modId xmlns:p14="http://schemas.microsoft.com/office/powerpoint/2010/main" val="2533243753"/>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1570045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Effect transition="in" filter="barn(inVertical)">
                                      <p:cBhvr>
                                        <p:cTn id="11" dur="500"/>
                                        <p:tgtEl>
                                          <p:spTgt spid="3">
                                            <p:txEl>
                                              <p:pRg st="2" end="2"/>
                                            </p:txEl>
                                          </p:spTgt>
                                        </p:tgtEl>
                                      </p:cBhvr>
                                    </p:animEffect>
                                  </p:childTnLst>
                                </p:cTn>
                              </p:par>
                            </p:childTnLst>
                          </p:cTn>
                        </p:par>
                        <p:par>
                          <p:cTn id="12" fill="hold">
                            <p:stCondLst>
                              <p:cond delay="1000"/>
                            </p:stCondLst>
                            <p:childTnLst>
                              <p:par>
                                <p:cTn id="13" presetID="16" presetClass="entr" presetSubtype="21" fill="hold" grpId="0" nodeType="after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Effect transition="in" filter="barn(inVertical)">
                                      <p:cBhvr>
                                        <p:cTn id="15"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35696" y="-27384"/>
            <a:ext cx="8229600" cy="1143000"/>
          </a:xfrm>
        </p:spPr>
        <p:txBody>
          <a:bodyPr/>
          <a:lstStyle/>
          <a:p>
            <a:r>
              <a:rPr lang="es-EC" b="1" dirty="0" smtClean="0">
                <a:solidFill>
                  <a:srgbClr val="FFFFFF"/>
                </a:solidFill>
              </a:rPr>
              <a:t>Objetivos  </a:t>
            </a:r>
            <a:r>
              <a:rPr lang="es-EC" b="1" dirty="0">
                <a:solidFill>
                  <a:srgbClr val="FFFFFF"/>
                </a:solidFill>
              </a:rPr>
              <a:t>Específicos</a:t>
            </a:r>
          </a:p>
        </p:txBody>
      </p:sp>
      <p:sp>
        <p:nvSpPr>
          <p:cNvPr id="3" name="2 Marcador de contenido"/>
          <p:cNvSpPr>
            <a:spLocks noGrp="1"/>
          </p:cNvSpPr>
          <p:nvPr>
            <p:ph idx="1"/>
          </p:nvPr>
        </p:nvSpPr>
        <p:spPr>
          <a:xfrm>
            <a:off x="1835696" y="1514476"/>
            <a:ext cx="7272808" cy="4866852"/>
          </a:xfrm>
        </p:spPr>
        <p:txBody>
          <a:bodyPr>
            <a:normAutofit fontScale="92500" lnSpcReduction="10000"/>
          </a:bodyPr>
          <a:lstStyle/>
          <a:p>
            <a:pPr algn="just">
              <a:buBlip>
                <a:blip r:embed="rId2"/>
              </a:buBlip>
            </a:pPr>
            <a:r>
              <a:rPr lang="es-EC" b="1" dirty="0" smtClean="0">
                <a:solidFill>
                  <a:srgbClr val="FFFFFF"/>
                </a:solidFill>
                <a:latin typeface="Arial" panose="020B0604020202020204" pitchFamily="34" charset="0"/>
                <a:cs typeface="Arial" panose="020B0604020202020204" pitchFamily="34" charset="0"/>
              </a:rPr>
              <a:t>Probar </a:t>
            </a:r>
            <a:r>
              <a:rPr lang="es-EC" b="1" dirty="0">
                <a:solidFill>
                  <a:srgbClr val="FFFFFF"/>
                </a:solidFill>
                <a:latin typeface="Arial" panose="020B0604020202020204" pitchFamily="34" charset="0"/>
                <a:cs typeface="Arial" panose="020B0604020202020204" pitchFamily="34" charset="0"/>
              </a:rPr>
              <a:t>el funcionamiento de todos los signos pre-programados y adición de signos propios del lenguaje de signos del Ecuador</a:t>
            </a:r>
            <a:r>
              <a:rPr lang="es-EC" b="1" dirty="0" smtClean="0">
                <a:solidFill>
                  <a:srgbClr val="FFFFFF"/>
                </a:solidFill>
                <a:latin typeface="Arial" panose="020B0604020202020204" pitchFamily="34" charset="0"/>
                <a:cs typeface="Arial" panose="020B0604020202020204" pitchFamily="34" charset="0"/>
              </a:rPr>
              <a:t>.</a:t>
            </a:r>
          </a:p>
          <a:p>
            <a:pPr algn="just">
              <a:buBlip>
                <a:blip r:embed="rId2"/>
              </a:buBlip>
            </a:pPr>
            <a:endParaRPr lang="es-EC" b="1" dirty="0">
              <a:solidFill>
                <a:srgbClr val="FFFFFF"/>
              </a:solidFill>
              <a:latin typeface="Arial" panose="020B0604020202020204" pitchFamily="34" charset="0"/>
              <a:cs typeface="Arial" panose="020B0604020202020204" pitchFamily="34" charset="0"/>
            </a:endParaRPr>
          </a:p>
          <a:p>
            <a:pPr algn="just">
              <a:buBlip>
                <a:blip r:embed="rId2"/>
              </a:buBlip>
            </a:pPr>
            <a:r>
              <a:rPr lang="es-EC" b="1" dirty="0" smtClean="0">
                <a:solidFill>
                  <a:srgbClr val="FFFFFF"/>
                </a:solidFill>
                <a:latin typeface="Arial" panose="020B0604020202020204" pitchFamily="34" charset="0"/>
                <a:cs typeface="Arial" panose="020B0604020202020204" pitchFamily="34" charset="0"/>
              </a:rPr>
              <a:t>Determinar </a:t>
            </a:r>
            <a:r>
              <a:rPr lang="es-EC" b="1" dirty="0">
                <a:solidFill>
                  <a:srgbClr val="FFFFFF"/>
                </a:solidFill>
                <a:latin typeface="Arial" panose="020B0604020202020204" pitchFamily="34" charset="0"/>
                <a:cs typeface="Arial" panose="020B0604020202020204" pitchFamily="34" charset="0"/>
              </a:rPr>
              <a:t>una velocidad de interpretación de signos cómoda para la comunicación interpersonal</a:t>
            </a:r>
            <a:r>
              <a:rPr lang="es-EC" b="1" dirty="0" smtClean="0">
                <a:solidFill>
                  <a:srgbClr val="FFFFFF"/>
                </a:solidFill>
                <a:latin typeface="Arial" panose="020B0604020202020204" pitchFamily="34" charset="0"/>
                <a:cs typeface="Arial" panose="020B0604020202020204" pitchFamily="34" charset="0"/>
              </a:rPr>
              <a:t>.</a:t>
            </a:r>
          </a:p>
          <a:p>
            <a:pPr marL="0" indent="0" algn="just">
              <a:buNone/>
            </a:pPr>
            <a:endParaRPr lang="es-EC" b="1" dirty="0">
              <a:solidFill>
                <a:srgbClr val="FFFFFF"/>
              </a:solidFill>
              <a:latin typeface="Arial" panose="020B0604020202020204" pitchFamily="34" charset="0"/>
              <a:cs typeface="Arial" panose="020B0604020202020204" pitchFamily="34" charset="0"/>
            </a:endParaRPr>
          </a:p>
          <a:p>
            <a:pPr algn="just">
              <a:buBlip>
                <a:blip r:embed="rId2"/>
              </a:buBlip>
            </a:pPr>
            <a:r>
              <a:rPr lang="es-EC" b="1" dirty="0" smtClean="0">
                <a:solidFill>
                  <a:srgbClr val="FFFFFF"/>
                </a:solidFill>
                <a:latin typeface="Arial" panose="020B0604020202020204" pitchFamily="34" charset="0"/>
                <a:cs typeface="Arial" panose="020B0604020202020204" pitchFamily="34" charset="0"/>
              </a:rPr>
              <a:t>Crear </a:t>
            </a:r>
            <a:r>
              <a:rPr lang="es-EC" b="1" dirty="0">
                <a:solidFill>
                  <a:srgbClr val="FFFFFF"/>
                </a:solidFill>
                <a:latin typeface="Arial" panose="020B0604020202020204" pitchFamily="34" charset="0"/>
                <a:cs typeface="Arial" panose="020B0604020202020204" pitchFamily="34" charset="0"/>
              </a:rPr>
              <a:t>un manual de usuario digital para el guante planteado, disponible a través de internet, el cual será escrito y audiovisual.</a:t>
            </a:r>
          </a:p>
          <a:p>
            <a:endParaRPr lang="es-EC" b="1" dirty="0">
              <a:solidFill>
                <a:srgbClr val="FFFFFF"/>
              </a:solidFill>
            </a:endParaRPr>
          </a:p>
        </p:txBody>
      </p:sp>
      <p:sp>
        <p:nvSpPr>
          <p:cNvPr id="6" name="5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8" name="7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9" name="8 Diagrama"/>
          <p:cNvGraphicFramePr/>
          <p:nvPr>
            <p:extLst>
              <p:ext uri="{D42A27DB-BD31-4B8C-83A1-F6EECF244321}">
                <p14:modId xmlns:p14="http://schemas.microsoft.com/office/powerpoint/2010/main" val="1724445461"/>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3177148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Effect transition="in" filter="barn(inVertical)">
                                      <p:cBhvr>
                                        <p:cTn id="11" dur="500"/>
                                        <p:tgtEl>
                                          <p:spTgt spid="3">
                                            <p:txEl>
                                              <p:pRg st="2" end="2"/>
                                            </p:txEl>
                                          </p:spTgt>
                                        </p:tgtEl>
                                      </p:cBhvr>
                                    </p:animEffect>
                                  </p:childTnLst>
                                </p:cTn>
                              </p:par>
                            </p:childTnLst>
                          </p:cTn>
                        </p:par>
                        <p:par>
                          <p:cTn id="12" fill="hold">
                            <p:stCondLst>
                              <p:cond delay="1000"/>
                            </p:stCondLst>
                            <p:childTnLst>
                              <p:par>
                                <p:cTn id="13" presetID="16" presetClass="entr" presetSubtype="21" fill="hold" grpId="0" nodeType="after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Effect transition="in" filter="barn(inVertical)">
                                      <p:cBhvr>
                                        <p:cTn id="15"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63688" y="548680"/>
            <a:ext cx="7848872" cy="533301"/>
          </a:xfrm>
        </p:spPr>
        <p:txBody>
          <a:bodyPr>
            <a:normAutofit fontScale="90000"/>
          </a:bodyPr>
          <a:lstStyle/>
          <a:p>
            <a:r>
              <a:rPr lang="es-EC" b="1" dirty="0" smtClean="0">
                <a:solidFill>
                  <a:srgbClr val="FFFFFF"/>
                </a:solidFill>
              </a:rPr>
              <a:t>Antecedentes de la investigación</a:t>
            </a:r>
            <a:endParaRPr lang="es-EC" b="1" dirty="0">
              <a:solidFill>
                <a:srgbClr val="FFFFFF"/>
              </a:solidFill>
            </a:endParaRPr>
          </a:p>
        </p:txBody>
      </p:sp>
      <p:sp>
        <p:nvSpPr>
          <p:cNvPr id="3" name="2 Marcador de contenido"/>
          <p:cNvSpPr>
            <a:spLocks noGrp="1"/>
          </p:cNvSpPr>
          <p:nvPr>
            <p:ph idx="1"/>
          </p:nvPr>
        </p:nvSpPr>
        <p:spPr>
          <a:xfrm>
            <a:off x="1868618" y="1514476"/>
            <a:ext cx="7167878" cy="2418580"/>
          </a:xfrm>
        </p:spPr>
        <p:txBody>
          <a:bodyPr>
            <a:noAutofit/>
          </a:bodyPr>
          <a:lstStyle/>
          <a:p>
            <a:pPr marL="0" indent="0" algn="just">
              <a:lnSpc>
                <a:spcPct val="150000"/>
              </a:lnSpc>
              <a:buNone/>
            </a:pPr>
            <a:r>
              <a:rPr lang="es-EC" sz="2200" dirty="0">
                <a:solidFill>
                  <a:schemeClr val="bg1"/>
                </a:solidFill>
                <a:latin typeface="Arial" panose="020B0604020202020204" pitchFamily="34" charset="0"/>
                <a:cs typeface="Arial" panose="020B0604020202020204" pitchFamily="34" charset="0"/>
              </a:rPr>
              <a:t>A nivel mundial existen 278 millones de </a:t>
            </a:r>
            <a:r>
              <a:rPr lang="es-EC" sz="2200" dirty="0" smtClean="0">
                <a:solidFill>
                  <a:schemeClr val="bg1"/>
                </a:solidFill>
                <a:latin typeface="Arial" panose="020B0604020202020204" pitchFamily="34" charset="0"/>
                <a:cs typeface="Arial" panose="020B0604020202020204" pitchFamily="34" charset="0"/>
              </a:rPr>
              <a:t>personas con sordera. En </a:t>
            </a:r>
            <a:r>
              <a:rPr lang="es-EC" sz="2200" dirty="0">
                <a:solidFill>
                  <a:schemeClr val="bg1"/>
                </a:solidFill>
                <a:latin typeface="Arial" panose="020B0604020202020204" pitchFamily="34" charset="0"/>
                <a:cs typeface="Arial" panose="020B0604020202020204" pitchFamily="34" charset="0"/>
              </a:rPr>
              <a:t>el Ecuador el 20 por ciento de la población posee algún tipo de </a:t>
            </a:r>
            <a:r>
              <a:rPr lang="es-EC" sz="2200" dirty="0" smtClean="0">
                <a:solidFill>
                  <a:schemeClr val="bg1"/>
                </a:solidFill>
                <a:latin typeface="Arial" panose="020B0604020202020204" pitchFamily="34" charset="0"/>
                <a:cs typeface="Arial" panose="020B0604020202020204" pitchFamily="34" charset="0"/>
              </a:rPr>
              <a:t>sordera y </a:t>
            </a:r>
            <a:r>
              <a:rPr lang="es-EC" sz="2200" dirty="0">
                <a:solidFill>
                  <a:schemeClr val="bg1"/>
                </a:solidFill>
                <a:latin typeface="Arial" panose="020B0604020202020204" pitchFamily="34" charset="0"/>
                <a:cs typeface="Arial" panose="020B0604020202020204" pitchFamily="34" charset="0"/>
              </a:rPr>
              <a:t>durante la etapa escolar, por cada 1000 niños se encuentra de 3 a 13 sordos. </a:t>
            </a: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712" y="4753607"/>
            <a:ext cx="4968552" cy="10181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descr="https://encrypted-tbn1.gstatic.com/images?q=tbn:ANd9GcSn3aevreMu7U34S-DmsNrqMU42zlBd_7W31d5eDLLGZ7RBZyE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36296" y="4445659"/>
            <a:ext cx="1634041" cy="1634041"/>
          </a:xfrm>
          <a:prstGeom prst="rect">
            <a:avLst/>
          </a:prstGeom>
          <a:noFill/>
          <a:extLst>
            <a:ext uri="{909E8E84-426E-40DD-AFC4-6F175D3DCCD1}">
              <a14:hiddenFill xmlns:a14="http://schemas.microsoft.com/office/drawing/2010/main">
                <a:solidFill>
                  <a:srgbClr val="FFFFFF"/>
                </a:solidFill>
              </a14:hiddenFill>
            </a:ext>
          </a:extLst>
        </p:spPr>
      </p:pic>
      <p:sp>
        <p:nvSpPr>
          <p:cNvPr id="8" name="7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10" name="9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11" name="10 Diagrama"/>
          <p:cNvGraphicFramePr/>
          <p:nvPr>
            <p:extLst>
              <p:ext uri="{D42A27DB-BD31-4B8C-83A1-F6EECF244321}">
                <p14:modId xmlns:p14="http://schemas.microsoft.com/office/powerpoint/2010/main" val="614345341"/>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2050"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203639" y="4445658"/>
            <a:ext cx="1666698" cy="17845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846929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heel(4)">
                                      <p:cBhvr>
                                        <p:cTn id="7" dur="2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074"/>
                                        </p:tgtEl>
                                        <p:attrNameLst>
                                          <p:attrName>style.visibility</p:attrName>
                                        </p:attrNameLst>
                                      </p:cBhvr>
                                      <p:to>
                                        <p:strVal val="visible"/>
                                      </p:to>
                                    </p:set>
                                    <p:animEffect transition="in" filter="box(in)">
                                      <p:cBhvr>
                                        <p:cTn id="12" dur="1500"/>
                                        <p:tgtEl>
                                          <p:spTgt spid="3074"/>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076"/>
                                        </p:tgtEl>
                                        <p:attrNameLst>
                                          <p:attrName>style.visibility</p:attrName>
                                        </p:attrNameLst>
                                      </p:cBhvr>
                                      <p:to>
                                        <p:strVal val="visible"/>
                                      </p:to>
                                    </p:set>
                                    <p:animEffect transition="in" filter="box(in)">
                                      <p:cBhvr>
                                        <p:cTn id="17" dur="1500"/>
                                        <p:tgtEl>
                                          <p:spTgt spid="307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050"/>
                                        </p:tgtEl>
                                        <p:attrNameLst>
                                          <p:attrName>style.visibility</p:attrName>
                                        </p:attrNameLst>
                                      </p:cBhvr>
                                      <p:to>
                                        <p:strVal val="visible"/>
                                      </p:to>
                                    </p:set>
                                    <p:animEffect transition="in" filter="fade">
                                      <p:cBhvr>
                                        <p:cTn id="22" dur="500"/>
                                        <p:tgtEl>
                                          <p:spTgt spid="2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1835696" y="1514476"/>
            <a:ext cx="7200800" cy="1554484"/>
          </a:xfrm>
        </p:spPr>
        <p:txBody>
          <a:bodyPr/>
          <a:lstStyle/>
          <a:p>
            <a:pPr marL="0" indent="0" algn="just">
              <a:buNone/>
            </a:pPr>
            <a:r>
              <a:rPr lang="es-EC" dirty="0">
                <a:solidFill>
                  <a:schemeClr val="bg1"/>
                </a:solidFill>
                <a:latin typeface="Arial" panose="020B0604020202020204" pitchFamily="34" charset="0"/>
                <a:cs typeface="Arial" panose="020B0604020202020204" pitchFamily="34" charset="0"/>
              </a:rPr>
              <a:t>En 1620 se publica en España el primer libro en lenguaje señas en el mundo para la enseñanza de personas </a:t>
            </a:r>
            <a:r>
              <a:rPr lang="es-EC" dirty="0" smtClean="0">
                <a:solidFill>
                  <a:schemeClr val="bg1"/>
                </a:solidFill>
                <a:latin typeface="Arial" panose="020B0604020202020204" pitchFamily="34" charset="0"/>
                <a:cs typeface="Arial" panose="020B0604020202020204" pitchFamily="34" charset="0"/>
              </a:rPr>
              <a:t>sordas.</a:t>
            </a:r>
            <a:endParaRPr lang="es-EC" dirty="0">
              <a:solidFill>
                <a:schemeClr val="bg1"/>
              </a:solidFill>
              <a:latin typeface="Arial" panose="020B0604020202020204" pitchFamily="34" charset="0"/>
              <a:cs typeface="Arial" panose="020B0604020202020204" pitchFamily="34" charset="0"/>
            </a:endParaRPr>
          </a:p>
        </p:txBody>
      </p:sp>
      <p:pic>
        <p:nvPicPr>
          <p:cNvPr id="1026" name="Picture 2" descr="http://upload.wikimedia.org/wikipedia/commons/5/59/Lengua_de_Signos_(Juan_Pablo_Bonet,_1620)_A.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51720" y="3361794"/>
            <a:ext cx="1617865" cy="2400300"/>
          </a:xfrm>
          <a:prstGeom prst="rect">
            <a:avLst/>
          </a:prstGeom>
          <a:noFill/>
          <a:extLst>
            <a:ext uri="{909E8E84-426E-40DD-AFC4-6F175D3DCCD1}">
              <a14:hiddenFill xmlns:a14="http://schemas.microsoft.com/office/drawing/2010/main">
                <a:solidFill>
                  <a:srgbClr val="FFFFFF"/>
                </a:solidFill>
              </a14:hiddenFill>
            </a:ext>
          </a:extLst>
        </p:spPr>
      </p:pic>
      <p:pic>
        <p:nvPicPr>
          <p:cNvPr id="1029" name="Picture 5" descr="File:Lengua de Signos (Bonet, 1620) B, C, D.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90239" y="3361794"/>
            <a:ext cx="1617865" cy="2388043"/>
          </a:xfrm>
          <a:prstGeom prst="rect">
            <a:avLst/>
          </a:prstGeom>
          <a:noFill/>
          <a:extLst>
            <a:ext uri="{909E8E84-426E-40DD-AFC4-6F175D3DCCD1}">
              <a14:hiddenFill xmlns:a14="http://schemas.microsoft.com/office/drawing/2010/main">
                <a:solidFill>
                  <a:srgbClr val="FFFFFF"/>
                </a:solidFill>
              </a14:hiddenFill>
            </a:ext>
          </a:extLst>
        </p:spPr>
      </p:pic>
      <p:pic>
        <p:nvPicPr>
          <p:cNvPr id="1031" name="Picture 7" descr="File:Lengua de Signos (Bonet, 1620) V, X, Y, Z.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08304" y="3387410"/>
            <a:ext cx="1617865" cy="2374684"/>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0152" y="4591070"/>
            <a:ext cx="219075" cy="228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33"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69149" y="4591070"/>
            <a:ext cx="219075" cy="228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34"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01197" y="4591070"/>
            <a:ext cx="219075" cy="228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1 Título"/>
          <p:cNvSpPr txBox="1">
            <a:spLocks/>
          </p:cNvSpPr>
          <p:nvPr/>
        </p:nvSpPr>
        <p:spPr>
          <a:xfrm>
            <a:off x="1763688" y="548680"/>
            <a:ext cx="7848872" cy="533301"/>
          </a:xfrm>
          <a:prstGeom prst="rect">
            <a:avLst/>
          </a:prstGeom>
        </p:spPr>
        <p:txBody>
          <a:bodyPr vert="horz" rtlCol="0" anchor="b" anchorCtr="0">
            <a:normAutofit fontScale="90000" lnSpcReduction="10000"/>
          </a:bodyPr>
          <a:lstStyle>
            <a:lvl1pPr algn="l" rtl="0" eaLnBrk="1" latinLnBrk="0" hangingPunct="1">
              <a:spcBef>
                <a:spcPct val="0"/>
              </a:spcBef>
              <a:buNone/>
              <a:defRPr lang="es-ES" sz="3600" kern="1200" cap="all" baseline="0">
                <a:solidFill>
                  <a:schemeClr val="bg1"/>
                </a:solidFill>
                <a:effectLst>
                  <a:outerShdw blurRad="254000" algn="tl" rotWithShape="0">
                    <a:srgbClr val="000000">
                      <a:alpha val="43137"/>
                    </a:srgbClr>
                  </a:outerShdw>
                </a:effectLst>
                <a:latin typeface="+mj-lt"/>
                <a:ea typeface="+mj-ea"/>
                <a:cs typeface="+mj-cs"/>
              </a:defRPr>
            </a:lvl1pPr>
          </a:lstStyle>
          <a:p>
            <a:r>
              <a:rPr lang="es-EC" b="1" dirty="0" smtClean="0">
                <a:solidFill>
                  <a:srgbClr val="FFFFFF"/>
                </a:solidFill>
              </a:rPr>
              <a:t>Antecedentes Históricos</a:t>
            </a:r>
            <a:endParaRPr lang="es-EC" b="1" dirty="0">
              <a:solidFill>
                <a:srgbClr val="FFFFFF"/>
              </a:solidFill>
            </a:endParaRPr>
          </a:p>
        </p:txBody>
      </p:sp>
      <p:sp>
        <p:nvSpPr>
          <p:cNvPr id="15" name="1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17" name="1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13" name="12 Diagrama"/>
          <p:cNvGraphicFramePr/>
          <p:nvPr>
            <p:extLst>
              <p:ext uri="{D42A27DB-BD31-4B8C-83A1-F6EECF244321}">
                <p14:modId xmlns:p14="http://schemas.microsoft.com/office/powerpoint/2010/main" val="525344084"/>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1531182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029"/>
                                        </p:tgtEl>
                                        <p:attrNameLst>
                                          <p:attrName>style.visibility</p:attrName>
                                        </p:attrNameLst>
                                      </p:cBhvr>
                                      <p:to>
                                        <p:strVal val="visible"/>
                                      </p:to>
                                    </p:set>
                                    <p:animEffect transition="in" filter="strips(downRight)">
                                      <p:cBhvr>
                                        <p:cTn id="7" dur="750"/>
                                        <p:tgtEl>
                                          <p:spTgt spid="1029"/>
                                        </p:tgtEl>
                                      </p:cBhvr>
                                    </p:animEffect>
                                  </p:childTnLst>
                                </p:cTn>
                              </p:par>
                            </p:childTnLst>
                          </p:cTn>
                        </p:par>
                        <p:par>
                          <p:cTn id="8" fill="hold">
                            <p:stCondLst>
                              <p:cond delay="750"/>
                            </p:stCondLst>
                            <p:childTnLst>
                              <p:par>
                                <p:cTn id="9" presetID="4" presetClass="entr" presetSubtype="16" fill="hold" nodeType="afterEffect">
                                  <p:stCondLst>
                                    <p:cond delay="0"/>
                                  </p:stCondLst>
                                  <p:childTnLst>
                                    <p:set>
                                      <p:cBhvr>
                                        <p:cTn id="10" dur="1" fill="hold">
                                          <p:stCondLst>
                                            <p:cond delay="0"/>
                                          </p:stCondLst>
                                        </p:cTn>
                                        <p:tgtEl>
                                          <p:spTgt spid="1032"/>
                                        </p:tgtEl>
                                        <p:attrNameLst>
                                          <p:attrName>style.visibility</p:attrName>
                                        </p:attrNameLst>
                                      </p:cBhvr>
                                      <p:to>
                                        <p:strVal val="visible"/>
                                      </p:to>
                                    </p:set>
                                    <p:animEffect transition="in" filter="box(in)">
                                      <p:cBhvr>
                                        <p:cTn id="11" dur="500"/>
                                        <p:tgtEl>
                                          <p:spTgt spid="1032"/>
                                        </p:tgtEl>
                                      </p:cBhvr>
                                    </p:animEffect>
                                  </p:childTnLst>
                                </p:cTn>
                              </p:par>
                            </p:childTnLst>
                          </p:cTn>
                        </p:par>
                        <p:par>
                          <p:cTn id="12" fill="hold">
                            <p:stCondLst>
                              <p:cond delay="1250"/>
                            </p:stCondLst>
                            <p:childTnLst>
                              <p:par>
                                <p:cTn id="13" presetID="4" presetClass="entr" presetSubtype="16" fill="hold" nodeType="afterEffect">
                                  <p:stCondLst>
                                    <p:cond delay="0"/>
                                  </p:stCondLst>
                                  <p:childTnLst>
                                    <p:set>
                                      <p:cBhvr>
                                        <p:cTn id="14" dur="1" fill="hold">
                                          <p:stCondLst>
                                            <p:cond delay="0"/>
                                          </p:stCondLst>
                                        </p:cTn>
                                        <p:tgtEl>
                                          <p:spTgt spid="1033"/>
                                        </p:tgtEl>
                                        <p:attrNameLst>
                                          <p:attrName>style.visibility</p:attrName>
                                        </p:attrNameLst>
                                      </p:cBhvr>
                                      <p:to>
                                        <p:strVal val="visible"/>
                                      </p:to>
                                    </p:set>
                                    <p:animEffect transition="in" filter="box(in)">
                                      <p:cBhvr>
                                        <p:cTn id="15" dur="500"/>
                                        <p:tgtEl>
                                          <p:spTgt spid="1033"/>
                                        </p:tgtEl>
                                      </p:cBhvr>
                                    </p:animEffect>
                                  </p:childTnLst>
                                </p:cTn>
                              </p:par>
                            </p:childTnLst>
                          </p:cTn>
                        </p:par>
                        <p:par>
                          <p:cTn id="16" fill="hold">
                            <p:stCondLst>
                              <p:cond delay="1750"/>
                            </p:stCondLst>
                            <p:childTnLst>
                              <p:par>
                                <p:cTn id="17" presetID="4" presetClass="entr" presetSubtype="16" fill="hold" nodeType="afterEffect">
                                  <p:stCondLst>
                                    <p:cond delay="0"/>
                                  </p:stCondLst>
                                  <p:childTnLst>
                                    <p:set>
                                      <p:cBhvr>
                                        <p:cTn id="18" dur="1" fill="hold">
                                          <p:stCondLst>
                                            <p:cond delay="0"/>
                                          </p:stCondLst>
                                        </p:cTn>
                                        <p:tgtEl>
                                          <p:spTgt spid="1034"/>
                                        </p:tgtEl>
                                        <p:attrNameLst>
                                          <p:attrName>style.visibility</p:attrName>
                                        </p:attrNameLst>
                                      </p:cBhvr>
                                      <p:to>
                                        <p:strVal val="visible"/>
                                      </p:to>
                                    </p:set>
                                    <p:animEffect transition="in" filter="box(in)">
                                      <p:cBhvr>
                                        <p:cTn id="19" dur="500"/>
                                        <p:tgtEl>
                                          <p:spTgt spid="1034"/>
                                        </p:tgtEl>
                                      </p:cBhvr>
                                    </p:animEffect>
                                  </p:childTnLst>
                                </p:cTn>
                              </p:par>
                            </p:childTnLst>
                          </p:cTn>
                        </p:par>
                        <p:par>
                          <p:cTn id="20" fill="hold">
                            <p:stCondLst>
                              <p:cond delay="2250"/>
                            </p:stCondLst>
                            <p:childTnLst>
                              <p:par>
                                <p:cTn id="21" presetID="18" presetClass="entr" presetSubtype="6" fill="hold" nodeType="afterEffect">
                                  <p:stCondLst>
                                    <p:cond delay="0"/>
                                  </p:stCondLst>
                                  <p:childTnLst>
                                    <p:set>
                                      <p:cBhvr>
                                        <p:cTn id="22" dur="1" fill="hold">
                                          <p:stCondLst>
                                            <p:cond delay="0"/>
                                          </p:stCondLst>
                                        </p:cTn>
                                        <p:tgtEl>
                                          <p:spTgt spid="1031"/>
                                        </p:tgtEl>
                                        <p:attrNameLst>
                                          <p:attrName>style.visibility</p:attrName>
                                        </p:attrNameLst>
                                      </p:cBhvr>
                                      <p:to>
                                        <p:strVal val="visible"/>
                                      </p:to>
                                    </p:set>
                                    <p:animEffect transition="in" filter="strips(downRight)">
                                      <p:cBhvr>
                                        <p:cTn id="23" dur="750"/>
                                        <p:tgtEl>
                                          <p:spTgt spid="10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15008" y="476672"/>
            <a:ext cx="7581528" cy="605309"/>
          </a:xfrm>
        </p:spPr>
        <p:txBody>
          <a:bodyPr>
            <a:normAutofit fontScale="90000"/>
          </a:bodyPr>
          <a:lstStyle/>
          <a:p>
            <a:r>
              <a:rPr lang="es-EC" b="1" dirty="0" smtClean="0"/>
              <a:t>Lenguaje de signos en el ecuador</a:t>
            </a:r>
            <a:endParaRPr lang="es-EC" b="1" dirty="0"/>
          </a:p>
        </p:txBody>
      </p:sp>
      <p:sp>
        <p:nvSpPr>
          <p:cNvPr id="3" name="2 Marcador de contenido"/>
          <p:cNvSpPr>
            <a:spLocks noGrp="1"/>
          </p:cNvSpPr>
          <p:nvPr>
            <p:ph idx="1"/>
          </p:nvPr>
        </p:nvSpPr>
        <p:spPr>
          <a:xfrm>
            <a:off x="1835696" y="1492254"/>
            <a:ext cx="7336816" cy="1508812"/>
          </a:xfrm>
        </p:spPr>
        <p:txBody>
          <a:bodyPr/>
          <a:lstStyle/>
          <a:p>
            <a:pPr marL="0" indent="0" algn="just">
              <a:buNone/>
            </a:pPr>
            <a:r>
              <a:rPr lang="es-EC" dirty="0" smtClean="0">
                <a:solidFill>
                  <a:schemeClr val="bg1"/>
                </a:solidFill>
                <a:latin typeface="Arial" panose="020B0604020202020204" pitchFamily="34" charset="0"/>
                <a:cs typeface="Arial" panose="020B0604020202020204" pitchFamily="34" charset="0"/>
              </a:rPr>
              <a:t>En el Ecuador, al igual que en todo el mundo, existen distintos tipos de señas, dependiendo de la ciudad y la cultura. </a:t>
            </a:r>
            <a:endParaRPr lang="es-EC" dirty="0">
              <a:solidFill>
                <a:schemeClr val="bg1"/>
              </a:solidFill>
              <a:latin typeface="Arial" panose="020B0604020202020204" pitchFamily="34" charset="0"/>
              <a:cs typeface="Arial" panose="020B0604020202020204" pitchFamily="34" charset="0"/>
            </a:endParaRPr>
          </a:p>
        </p:txBody>
      </p:sp>
      <p:pic>
        <p:nvPicPr>
          <p:cNvPr id="409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5874" t="4445" r="7084" b="-1"/>
          <a:stretch/>
        </p:blipFill>
        <p:spPr bwMode="auto">
          <a:xfrm>
            <a:off x="2581374" y="3754714"/>
            <a:ext cx="1774209" cy="21774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00192" y="3653433"/>
            <a:ext cx="1656184" cy="22958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2 Marcador de contenido"/>
          <p:cNvSpPr txBox="1">
            <a:spLocks/>
          </p:cNvSpPr>
          <p:nvPr/>
        </p:nvSpPr>
        <p:spPr>
          <a:xfrm>
            <a:off x="2841848" y="3000308"/>
            <a:ext cx="5474568" cy="653125"/>
          </a:xfrm>
          <a:prstGeom prst="rect">
            <a:avLst/>
          </a:prstGeom>
        </p:spPr>
        <p:txBody>
          <a:bodyPr vert="horz" rtlCol="0">
            <a:normAutofit/>
          </a:bodyPr>
          <a:lstStyle>
            <a:lvl1pPr marL="342900" indent="-342900" algn="l" rtl="0" eaLnBrk="1" latinLnBrk="0" hangingPunct="1">
              <a:spcBef>
                <a:spcPct val="20000"/>
              </a:spcBef>
              <a:buFont typeface="Arial"/>
              <a:buChar char="•"/>
              <a:defRPr lang="es-ES" sz="2800" kern="1200">
                <a:solidFill>
                  <a:schemeClr val="accent6">
                    <a:shade val="10000"/>
                  </a:schemeClr>
                </a:solidFill>
                <a:latin typeface="+mj-lt"/>
                <a:ea typeface="+mn-ea"/>
                <a:cs typeface="+mn-cs"/>
              </a:defRPr>
            </a:lvl1pPr>
            <a:lvl2pPr marL="742950" indent="-285750" algn="l" rtl="0" eaLnBrk="1" latinLnBrk="0" hangingPunct="1">
              <a:spcBef>
                <a:spcPct val="20000"/>
              </a:spcBef>
              <a:buFont typeface="Arial"/>
              <a:buChar char="–"/>
              <a:defRPr lang="es-ES" sz="2400" kern="1200">
                <a:solidFill>
                  <a:schemeClr val="accent6">
                    <a:shade val="10000"/>
                  </a:schemeClr>
                </a:solidFill>
                <a:latin typeface="+mj-lt"/>
                <a:ea typeface="+mn-ea"/>
                <a:cs typeface="+mn-cs"/>
              </a:defRPr>
            </a:lvl2pPr>
            <a:lvl3pPr marL="1143000" indent="-228600" algn="l" rtl="0" eaLnBrk="1" latinLnBrk="0" hangingPunct="1">
              <a:spcBef>
                <a:spcPct val="20000"/>
              </a:spcBef>
              <a:buFont typeface="Arial"/>
              <a:buChar char="•"/>
              <a:defRPr lang="es-ES" sz="2000" kern="1200">
                <a:solidFill>
                  <a:schemeClr val="accent6">
                    <a:shade val="10000"/>
                  </a:schemeClr>
                </a:solidFill>
                <a:latin typeface="+mj-lt"/>
                <a:ea typeface="+mn-ea"/>
                <a:cs typeface="+mn-cs"/>
              </a:defRPr>
            </a:lvl3pPr>
            <a:lvl4pPr marL="1600200" indent="-228600" algn="l" rtl="0" eaLnBrk="1" latinLnBrk="0" hangingPunct="1">
              <a:spcBef>
                <a:spcPct val="20000"/>
              </a:spcBef>
              <a:buFont typeface="Arial"/>
              <a:buChar char="–"/>
              <a:defRPr lang="es-ES" sz="1800" kern="1200">
                <a:solidFill>
                  <a:schemeClr val="accent6">
                    <a:shade val="10000"/>
                  </a:schemeClr>
                </a:solidFill>
                <a:latin typeface="+mj-lt"/>
                <a:ea typeface="+mn-ea"/>
                <a:cs typeface="+mn-cs"/>
              </a:defRPr>
            </a:lvl4pPr>
            <a:lvl5pPr marL="2057400" indent="-228600" algn="l" rtl="0" eaLnBrk="1" latinLnBrk="0" hangingPunct="1">
              <a:spcBef>
                <a:spcPct val="20000"/>
              </a:spcBef>
              <a:buFont typeface="Arial"/>
              <a:buChar char="»"/>
              <a:defRPr lang="es-ES" sz="1800" kern="1200">
                <a:solidFill>
                  <a:schemeClr val="accent6">
                    <a:shade val="10000"/>
                  </a:schemeClr>
                </a:solidFill>
                <a:latin typeface="+mj-lt"/>
                <a:ea typeface="+mn-ea"/>
                <a:cs typeface="+mn-cs"/>
              </a:defRPr>
            </a:lvl5pPr>
            <a:lvl6pPr marL="2514600" indent="-228600" algn="l" rtl="0" eaLnBrk="1" latinLnBrk="0" hangingPunct="1">
              <a:spcBef>
                <a:spcPct val="20000"/>
              </a:spcBef>
              <a:buFont typeface="Arial"/>
              <a:buChar char="•"/>
              <a:defRPr lang="es-ES"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lang="es-ES"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lang="es-ES"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lang="es-ES" sz="2000" kern="1200">
                <a:solidFill>
                  <a:schemeClr val="tx1"/>
                </a:solidFill>
                <a:latin typeface="+mn-lt"/>
                <a:ea typeface="+mn-ea"/>
                <a:cs typeface="+mn-cs"/>
              </a:defRPr>
            </a:lvl9pPr>
          </a:lstStyle>
          <a:p>
            <a:pPr marL="0" indent="0" algn="just">
              <a:buFont typeface="Arial"/>
              <a:buNone/>
            </a:pPr>
            <a:r>
              <a:rPr lang="es-EC" b="1" dirty="0" smtClean="0">
                <a:solidFill>
                  <a:schemeClr val="bg1"/>
                </a:solidFill>
              </a:rPr>
              <a:t>Quito 		        Guayaquil</a:t>
            </a:r>
            <a:endParaRPr lang="es-EC" b="1" dirty="0">
              <a:solidFill>
                <a:schemeClr val="bg1"/>
              </a:solidFill>
            </a:endParaRPr>
          </a:p>
        </p:txBody>
      </p:sp>
      <p:pic>
        <p:nvPicPr>
          <p:cNvPr id="4102" name="Picture 6"/>
          <p:cNvPicPr>
            <a:picLocks noChangeAspect="1" noChangeArrowheads="1"/>
          </p:cNvPicPr>
          <p:nvPr/>
        </p:nvPicPr>
        <p:blipFill rotWithShape="1">
          <a:blip r:embed="rId4">
            <a:extLst>
              <a:ext uri="{28A0092B-C50C-407E-A947-70E740481C1C}">
                <a14:useLocalDpi xmlns:a14="http://schemas.microsoft.com/office/drawing/2010/main" val="0"/>
              </a:ext>
            </a:extLst>
          </a:blip>
          <a:srcRect l="5180" t="5446" r="1973"/>
          <a:stretch/>
        </p:blipFill>
        <p:spPr bwMode="auto">
          <a:xfrm>
            <a:off x="2555776" y="3754714"/>
            <a:ext cx="1774209" cy="21945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3"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0192" y="3653434"/>
            <a:ext cx="1656184" cy="22958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12" name="11 Diagrama"/>
          <p:cNvGraphicFramePr/>
          <p:nvPr>
            <p:extLst>
              <p:ext uri="{D42A27DB-BD31-4B8C-83A1-F6EECF244321}">
                <p14:modId xmlns:p14="http://schemas.microsoft.com/office/powerpoint/2010/main" val="3020951274"/>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39066720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1000"/>
                                        <p:tgtEl>
                                          <p:spTgt spid="3">
                                            <p:txEl>
                                              <p:pRg st="0" end="0"/>
                                            </p:txEl>
                                          </p:spTgt>
                                        </p:tgtEl>
                                      </p:cBhvr>
                                    </p:animEffect>
                                  </p:childTnLst>
                                </p:cTn>
                              </p:par>
                            </p:childTnLst>
                          </p:cTn>
                        </p:par>
                        <p:par>
                          <p:cTn id="8" fill="hold">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up)">
                                      <p:cBhvr>
                                        <p:cTn id="11" dur="750"/>
                                        <p:tgtEl>
                                          <p:spTgt spid="8"/>
                                        </p:tgtEl>
                                      </p:cBhvr>
                                    </p:animEffect>
                                  </p:childTnLst>
                                </p:cTn>
                              </p:par>
                            </p:childTnLst>
                          </p:cTn>
                        </p:par>
                        <p:par>
                          <p:cTn id="12" fill="hold">
                            <p:stCondLst>
                              <p:cond delay="1750"/>
                            </p:stCondLst>
                            <p:childTnLst>
                              <p:par>
                                <p:cTn id="13" presetID="22" presetClass="entr" presetSubtype="4" fill="hold" nodeType="afterEffect">
                                  <p:stCondLst>
                                    <p:cond delay="0"/>
                                  </p:stCondLst>
                                  <p:childTnLst>
                                    <p:set>
                                      <p:cBhvr>
                                        <p:cTn id="14" dur="1" fill="hold">
                                          <p:stCondLst>
                                            <p:cond delay="0"/>
                                          </p:stCondLst>
                                        </p:cTn>
                                        <p:tgtEl>
                                          <p:spTgt spid="4098"/>
                                        </p:tgtEl>
                                        <p:attrNameLst>
                                          <p:attrName>style.visibility</p:attrName>
                                        </p:attrNameLst>
                                      </p:cBhvr>
                                      <p:to>
                                        <p:strVal val="visible"/>
                                      </p:to>
                                    </p:set>
                                    <p:animEffect transition="in" filter="wipe(down)">
                                      <p:cBhvr>
                                        <p:cTn id="15" dur="750"/>
                                        <p:tgtEl>
                                          <p:spTgt spid="4098"/>
                                        </p:tgtEl>
                                      </p:cBhvr>
                                    </p:animEffect>
                                  </p:childTnLst>
                                </p:cTn>
                              </p:par>
                              <p:par>
                                <p:cTn id="16" presetID="22" presetClass="entr" presetSubtype="4" fill="hold" nodeType="withEffect">
                                  <p:stCondLst>
                                    <p:cond delay="0"/>
                                  </p:stCondLst>
                                  <p:childTnLst>
                                    <p:set>
                                      <p:cBhvr>
                                        <p:cTn id="17" dur="1" fill="hold">
                                          <p:stCondLst>
                                            <p:cond delay="0"/>
                                          </p:stCondLst>
                                        </p:cTn>
                                        <p:tgtEl>
                                          <p:spTgt spid="4099"/>
                                        </p:tgtEl>
                                        <p:attrNameLst>
                                          <p:attrName>style.visibility</p:attrName>
                                        </p:attrNameLst>
                                      </p:cBhvr>
                                      <p:to>
                                        <p:strVal val="visible"/>
                                      </p:to>
                                    </p:set>
                                    <p:animEffect transition="in" filter="wipe(down)">
                                      <p:cBhvr>
                                        <p:cTn id="18" dur="750"/>
                                        <p:tgtEl>
                                          <p:spTgt spid="4099"/>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nodeType="clickEffect">
                                  <p:stCondLst>
                                    <p:cond delay="0"/>
                                  </p:stCondLst>
                                  <p:childTnLst>
                                    <p:set>
                                      <p:cBhvr>
                                        <p:cTn id="22" dur="1" fill="hold">
                                          <p:stCondLst>
                                            <p:cond delay="0"/>
                                          </p:stCondLst>
                                        </p:cTn>
                                        <p:tgtEl>
                                          <p:spTgt spid="4103"/>
                                        </p:tgtEl>
                                        <p:attrNameLst>
                                          <p:attrName>style.visibility</p:attrName>
                                        </p:attrNameLst>
                                      </p:cBhvr>
                                      <p:to>
                                        <p:strVal val="visible"/>
                                      </p:to>
                                    </p:set>
                                    <p:animEffect transition="in" filter="wipe(up)">
                                      <p:cBhvr>
                                        <p:cTn id="23" dur="500"/>
                                        <p:tgtEl>
                                          <p:spTgt spid="4103"/>
                                        </p:tgtEl>
                                      </p:cBhvr>
                                    </p:animEffect>
                                  </p:childTnLst>
                                </p:cTn>
                              </p:par>
                              <p:par>
                                <p:cTn id="24" presetID="22" presetClass="entr" presetSubtype="1" fill="hold" nodeType="withEffect">
                                  <p:stCondLst>
                                    <p:cond delay="0"/>
                                  </p:stCondLst>
                                  <p:childTnLst>
                                    <p:set>
                                      <p:cBhvr>
                                        <p:cTn id="25" dur="1" fill="hold">
                                          <p:stCondLst>
                                            <p:cond delay="0"/>
                                          </p:stCondLst>
                                        </p:cTn>
                                        <p:tgtEl>
                                          <p:spTgt spid="4102"/>
                                        </p:tgtEl>
                                        <p:attrNameLst>
                                          <p:attrName>style.visibility</p:attrName>
                                        </p:attrNameLst>
                                      </p:cBhvr>
                                      <p:to>
                                        <p:strVal val="visible"/>
                                      </p:to>
                                    </p:set>
                                    <p:animEffect transition="in" filter="wipe(up)">
                                      <p:cBhvr>
                                        <p:cTn id="26" dur="500"/>
                                        <p:tgtEl>
                                          <p:spTgt spid="41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8" grpId="0"/>
    </p:bldLst>
  </p:timing>
</p:sld>
</file>

<file path=ppt/theme/theme1.xml><?xml version="1.0" encoding="utf-8"?>
<a:theme xmlns:a="http://schemas.openxmlformats.org/drawingml/2006/main" name="country">
  <a:themeElements>
    <a:clrScheme name="Fundición">
      <a:dk1>
        <a:sysClr val="windowText" lastClr="000000"/>
      </a:dk1>
      <a:lt1>
        <a:sysClr val="window" lastClr="FFFFFF"/>
      </a:lt1>
      <a:dk2>
        <a:srgbClr val="676A55"/>
      </a:dk2>
      <a:lt2>
        <a:srgbClr val="EAEBDE"/>
      </a:lt2>
      <a:accent1>
        <a:srgbClr val="72A376"/>
      </a:accent1>
      <a:accent2>
        <a:srgbClr val="B0CCB0"/>
      </a:accent2>
      <a:accent3>
        <a:srgbClr val="A8CDD7"/>
      </a:accent3>
      <a:accent4>
        <a:srgbClr val="C0BEAF"/>
      </a:accent4>
      <a:accent5>
        <a:srgbClr val="CEC597"/>
      </a:accent5>
      <a:accent6>
        <a:srgbClr val="E8B7B7"/>
      </a:accent6>
      <a:hlink>
        <a:srgbClr val="DB5353"/>
      </a:hlink>
      <a:folHlink>
        <a:srgbClr val="903638"/>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spDef>
      <a:spPr>
        <a:solidFill>
          <a:schemeClr val="accent3"/>
        </a:solidFill>
        <a:ln w="25400" cap="rnd" cmpd="sng" algn="ctr">
          <a:noFill/>
          <a:prstDash val="solid"/>
        </a:ln>
        <a:effectLst/>
      </a:spPr>
      <a:bodyPr rtlCol="0" anchor="ctr"/>
      <a:lstStyle>
        <a:defPPr algn="ctr">
          <a:defRPr/>
        </a:defPPr>
      </a:lstStyle>
      <a:style>
        <a:lnRef idx="2">
          <a:schemeClr val="accent1"/>
        </a:lnRef>
        <a:fillRef idx="1">
          <a:schemeClr val="accent1"/>
        </a:fillRef>
        <a:effectRef idx="0">
          <a:schemeClr val="accent1"/>
        </a:effectRef>
        <a:fontRef idx="minor">
          <a:schemeClr val="lt1"/>
        </a:fontRef>
      </a:style>
    </a:spDef>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iedra verde</Template>
  <TotalTime>3643</TotalTime>
  <Words>1600</Words>
  <Application>Microsoft Office PowerPoint</Application>
  <PresentationFormat>Presentación en pantalla (4:3)</PresentationFormat>
  <Paragraphs>365</Paragraphs>
  <Slides>26</Slides>
  <Notes>1</Notes>
  <HiddenSlides>0</HiddenSlides>
  <MMClips>0</MMClips>
  <ScaleCrop>false</ScaleCrop>
  <HeadingPairs>
    <vt:vector size="8" baseType="variant">
      <vt:variant>
        <vt:lpstr>Tema</vt:lpstr>
      </vt:variant>
      <vt:variant>
        <vt:i4>1</vt:i4>
      </vt:variant>
      <vt:variant>
        <vt:lpstr>Servidores OLE incrustados</vt:lpstr>
      </vt:variant>
      <vt:variant>
        <vt:i4>1</vt:i4>
      </vt:variant>
      <vt:variant>
        <vt:lpstr>Títulos de diapositiva</vt:lpstr>
      </vt:variant>
      <vt:variant>
        <vt:i4>26</vt:i4>
      </vt:variant>
      <vt:variant>
        <vt:lpstr>Presentaciones personalizadas</vt:lpstr>
      </vt:variant>
      <vt:variant>
        <vt:i4>1</vt:i4>
      </vt:variant>
    </vt:vector>
  </HeadingPairs>
  <TitlesOfParts>
    <vt:vector size="29" baseType="lpstr">
      <vt:lpstr>country</vt:lpstr>
      <vt:lpstr>Visio</vt:lpstr>
      <vt:lpstr>CARRERA DE INGENIERÍA EN ELECTRÓNICA, REDES Y COMUNICACIÓN DE DATOS</vt:lpstr>
      <vt:lpstr>Desarrollo de una Interfaz  para el Reconocimiento  Automático del Lenguaje de Signos</vt:lpstr>
      <vt:lpstr>Planteamiento del problema</vt:lpstr>
      <vt:lpstr>Objetivo  general</vt:lpstr>
      <vt:lpstr>Objetivos  Específicos</vt:lpstr>
      <vt:lpstr>Objetivos  Específicos</vt:lpstr>
      <vt:lpstr>Antecedentes de la investigación</vt:lpstr>
      <vt:lpstr>Presentación de PowerPoint</vt:lpstr>
      <vt:lpstr>Lenguaje de signos en el ecuador</vt:lpstr>
      <vt:lpstr>Interfaces humano máquina</vt:lpstr>
      <vt:lpstr>Programa para el reconocimiento de signos</vt:lpstr>
      <vt:lpstr>Programa para el reconocimiento de signos</vt:lpstr>
      <vt:lpstr>Programa para el reconocimiento de signos</vt:lpstr>
      <vt:lpstr>Programa para el reconocimiento de signos</vt:lpstr>
      <vt:lpstr>Programa para el reconocimiento de signos</vt:lpstr>
      <vt:lpstr>Programa para el reconocimiento de signos</vt:lpstr>
      <vt:lpstr>Programación: procedimiento</vt:lpstr>
      <vt:lpstr>Programación: código</vt:lpstr>
      <vt:lpstr>Pruebas de hardware</vt:lpstr>
      <vt:lpstr>Pruebas de software</vt:lpstr>
      <vt:lpstr>Análisis de Resultados</vt:lpstr>
      <vt:lpstr>conclusiones</vt:lpstr>
      <vt:lpstr>conclusiones</vt:lpstr>
      <vt:lpstr>recomendaciones</vt:lpstr>
      <vt:lpstr>recomendaciones</vt:lpstr>
      <vt:lpstr>Muchas gracias</vt:lpstr>
      <vt:lpstr>Presentación personalizada 1</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ESTEBANFEX</dc:creator>
  <cp:lastModifiedBy>ESTEBANFEX</cp:lastModifiedBy>
  <cp:revision>174</cp:revision>
  <dcterms:created xsi:type="dcterms:W3CDTF">2013-10-26T15:04:10Z</dcterms:created>
  <dcterms:modified xsi:type="dcterms:W3CDTF">2013-11-19T04:32:01Z</dcterms:modified>
</cp:coreProperties>
</file>